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Default="00E03305" w:rsidP="00E03305">
      <w:pPr>
        <w:pStyle w:val="1"/>
      </w:pPr>
      <w:r>
        <w:t>Постановка задачи.</w:t>
      </w:r>
    </w:p>
    <w:p w:rsidR="009B310F" w:rsidRDefault="00E03305" w:rsidP="009B310F">
      <w:r>
        <w:t>Цель работы: постановка и анализ задачи оперативного планирования в производстве. Оценка применимости КИМ-метода при решении проблем оперативного планирования.</w:t>
      </w:r>
    </w:p>
    <w:p w:rsidR="009B310F" w:rsidRDefault="009B310F" w:rsidP="009B310F"/>
    <w:p w:rsidR="00431304" w:rsidRDefault="009B310F" w:rsidP="00E03305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A0AEFF8" wp14:editId="40A4EF0F">
                <wp:simplePos x="0" y="0"/>
                <wp:positionH relativeFrom="column">
                  <wp:posOffset>2972486</wp:posOffset>
                </wp:positionH>
                <wp:positionV relativeFrom="paragraph">
                  <wp:posOffset>473710</wp:posOffset>
                </wp:positionV>
                <wp:extent cx="2655417" cy="329184"/>
                <wp:effectExtent l="0" t="0" r="12065" b="13970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D038C" w:rsidRPr="000B5EF6" w:rsidRDefault="007D038C" w:rsidP="007D038C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заказа</w:t>
                            </w:r>
                          </w:p>
                          <w:p w:rsidR="00BB1FEC" w:rsidRPr="000B5EF6" w:rsidRDefault="00BB1FEC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6" style="position:absolute;left:0;text-align:left;margin-left:234.05pt;margin-top:37.3pt;width:209.1pt;height:25.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" fillcolor="#76923c [2406]" strokecolor="#243f60 [1604]" strokeweight="2pt">
                <v:textbox>
                  <w:txbxContent>
                    <w:p w:rsidR="007D038C" w:rsidRPr="000B5EF6" w:rsidRDefault="007D038C" w:rsidP="007D038C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заказа</w:t>
                      </w:r>
                    </w:p>
                    <w:p w:rsidR="00BB1FEC" w:rsidRPr="000B5EF6" w:rsidRDefault="00BB1FEC" w:rsidP="000B5EF6">
                      <w:pPr>
                        <w:ind w:firstLine="0"/>
                        <w:rPr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23F5224" wp14:editId="523EE1CE">
                <wp:simplePos x="0" y="0"/>
                <wp:positionH relativeFrom="column">
                  <wp:posOffset>2972486</wp:posOffset>
                </wp:positionH>
                <wp:positionV relativeFrom="paragraph">
                  <wp:posOffset>107950</wp:posOffset>
                </wp:positionV>
                <wp:extent cx="2655417" cy="329184"/>
                <wp:effectExtent l="0" t="0" r="12065" b="1397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B1FEC" w:rsidRPr="000B5EF6" w:rsidRDefault="00BB1FEC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предприят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7" style="position:absolute;left:0;text-align:left;margin-left:234.05pt;margin-top:8.5pt;width:209.1pt;height:25.9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" fillcolor="#76923c [2406]" strokecolor="#243f60 [1604]" strokeweight="2pt">
                <v:textbox>
                  <w:txbxContent>
                    <w:p w:rsidR="00BB1FEC" w:rsidRPr="000B5EF6" w:rsidRDefault="00BB1FEC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предприят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E6EB8D4" wp14:editId="28B5913B">
                <wp:simplePos x="0" y="0"/>
                <wp:positionH relativeFrom="column">
                  <wp:posOffset>2972486</wp:posOffset>
                </wp:positionH>
                <wp:positionV relativeFrom="paragraph">
                  <wp:posOffset>-374853</wp:posOffset>
                </wp:positionV>
                <wp:extent cx="2655417" cy="431597"/>
                <wp:effectExtent l="0" t="0" r="12065" b="2603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431597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B1FEC" w:rsidRPr="000B5EF6" w:rsidRDefault="00BB1FEC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ситуации оперативного приёма заказ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8" style="position:absolute;left:0;text-align:left;margin-left:234.05pt;margin-top:-29.5pt;width:209.1pt;height:34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" fillcolor="#76923c [2406]" strokecolor="#243f60 [1604]" strokeweight="2pt">
                <v:textbox>
                  <w:txbxContent>
                    <w:p w:rsidR="00BB1FEC" w:rsidRPr="000B5EF6" w:rsidRDefault="00BB1FEC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ситуации оперативного приёма заказо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C687454" wp14:editId="4E43B9E5">
                <wp:simplePos x="0" y="0"/>
                <wp:positionH relativeFrom="column">
                  <wp:posOffset>521894</wp:posOffset>
                </wp:positionH>
                <wp:positionV relativeFrom="paragraph">
                  <wp:posOffset>-118821</wp:posOffset>
                </wp:positionV>
                <wp:extent cx="2216505" cy="929030"/>
                <wp:effectExtent l="0" t="0" r="12700" b="2349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6505" cy="9290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31304" w:rsidRDefault="00B01F92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ое описание</w:t>
                            </w:r>
                            <w:r w:rsidR="00F767B8">
                              <w:t xml:space="preserve"> оперативного планирования</w:t>
                            </w:r>
                            <w:r>
                              <w:t xml:space="preserve"> (ОП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29" style="position:absolute;left:0;text-align:left;margin-left:41.1pt;margin-top:-9.35pt;width:174.55pt;height:73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" fillcolor="#4f81bd [3204]" strokecolor="#243f60 [1604]" strokeweight="2pt">
                <v:textbox>
                  <w:txbxContent>
                    <w:p w:rsidR="00431304" w:rsidRDefault="00B01F92" w:rsidP="00431304">
                      <w:pPr>
                        <w:ind w:firstLine="0"/>
                        <w:jc w:val="center"/>
                      </w:pPr>
                      <w:r>
                        <w:t>Практическое описание</w:t>
                      </w:r>
                      <w:r w:rsidR="00F767B8">
                        <w:t xml:space="preserve"> оперативного планирования</w:t>
                      </w:r>
                      <w:r>
                        <w:t xml:space="preserve"> (ОП)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5F292C9" wp14:editId="25F62507">
                <wp:simplePos x="0" y="0"/>
                <wp:positionH relativeFrom="column">
                  <wp:posOffset>2972435</wp:posOffset>
                </wp:positionH>
                <wp:positionV relativeFrom="paragraph">
                  <wp:posOffset>5769737</wp:posOffset>
                </wp:positionV>
                <wp:extent cx="2658745" cy="285293"/>
                <wp:effectExtent l="0" t="0" r="27305" b="19685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46389" w:rsidRPr="000B5EF6" w:rsidRDefault="00A5563D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Программное приложени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5" o:spid="_x0000_s1030" style="position:absolute;left:0;text-align:left;margin-left:234.05pt;margin-top:454.3pt;width:209.35pt;height:22.4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" fillcolor="#76923c [2406]" strokecolor="#243f60 [1604]" strokeweight="2pt">
                <v:textbox>
                  <w:txbxContent>
                    <w:p w:rsidR="00246389" w:rsidRPr="000B5EF6" w:rsidRDefault="00A5563D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Программное приложение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EF7489E" wp14:editId="1FA9D5C1">
                <wp:simplePos x="0" y="0"/>
                <wp:positionH relativeFrom="column">
                  <wp:posOffset>2972435</wp:posOffset>
                </wp:positionH>
                <wp:positionV relativeFrom="paragraph">
                  <wp:posOffset>4599356</wp:posOffset>
                </wp:positionV>
                <wp:extent cx="2658745" cy="285293"/>
                <wp:effectExtent l="0" t="0" r="27305" b="19685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46389" w:rsidRPr="000B5EF6" w:rsidRDefault="00246389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татистический анализ качества результат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0" o:spid="_x0000_s1031" style="position:absolute;left:0;text-align:left;margin-left:234.05pt;margin-top:362.15pt;width:209.35pt;height:22.4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" fillcolor="#76923c [2406]" strokecolor="#243f60 [1604]" strokeweight="2pt">
                <v:textbox>
                  <w:txbxContent>
                    <w:p w:rsidR="00246389" w:rsidRPr="000B5EF6" w:rsidRDefault="00246389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татистический анализ качества результатов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8FD5ED0" wp14:editId="5B2B4074">
                <wp:simplePos x="0" y="0"/>
                <wp:positionH relativeFrom="column">
                  <wp:posOffset>520065</wp:posOffset>
                </wp:positionH>
                <wp:positionV relativeFrom="paragraph">
                  <wp:posOffset>3510280</wp:posOffset>
                </wp:positionV>
                <wp:extent cx="2219325" cy="809625"/>
                <wp:effectExtent l="0" t="0" r="28575" b="2857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633F7" w:rsidRDefault="002633F7" w:rsidP="00431304">
                            <w:pPr>
                              <w:ind w:firstLine="0"/>
                              <w:jc w:val="center"/>
                            </w:pPr>
                            <w:r>
                              <w:t>КИМ-метод как мето</w:t>
                            </w:r>
                            <w:r w:rsidR="00F66017">
                              <w:t>д</w:t>
                            </w:r>
                            <w:r>
                              <w:t xml:space="preserve"> решения проблем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4" o:spid="_x0000_s1032" style="position:absolute;left:0;text-align:left;margin-left:40.95pt;margin-top:276.4pt;width:174.75pt;height:63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" fillcolor="#4f81bd [3204]" strokecolor="#243f60 [1604]" strokeweight="2pt">
                <v:textbox>
                  <w:txbxContent>
                    <w:p w:rsidR="002633F7" w:rsidRDefault="002633F7" w:rsidP="00431304">
                      <w:pPr>
                        <w:ind w:firstLine="0"/>
                        <w:jc w:val="center"/>
                      </w:pPr>
                      <w:r>
                        <w:t>КИМ-метод как мето</w:t>
                      </w:r>
                      <w:r w:rsidR="00F66017">
                        <w:t>д</w:t>
                      </w:r>
                      <w:r>
                        <w:t xml:space="preserve"> решения проблем ОП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5549BC0" wp14:editId="39E7E706">
                <wp:simplePos x="0" y="0"/>
                <wp:positionH relativeFrom="column">
                  <wp:posOffset>1634490</wp:posOffset>
                </wp:positionH>
                <wp:positionV relativeFrom="paragraph">
                  <wp:posOffset>4319270</wp:posOffset>
                </wp:positionV>
                <wp:extent cx="0" cy="361950"/>
                <wp:effectExtent l="95250" t="0" r="95250" b="57150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7" o:spid="_x0000_s1026" type="#_x0000_t32" style="position:absolute;margin-left:128.7pt;margin-top:340.1pt;width:0;height:28.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0969598" wp14:editId="7BF59579">
                <wp:simplePos x="0" y="0"/>
                <wp:positionH relativeFrom="column">
                  <wp:posOffset>520065</wp:posOffset>
                </wp:positionH>
                <wp:positionV relativeFrom="paragraph">
                  <wp:posOffset>4682490</wp:posOffset>
                </wp:positionV>
                <wp:extent cx="2219325" cy="809625"/>
                <wp:effectExtent l="0" t="0" r="28575" b="28575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90D23" w:rsidRDefault="00290D23" w:rsidP="00431304">
                            <w:pPr>
                              <w:ind w:firstLine="0"/>
                              <w:jc w:val="center"/>
                            </w:pPr>
                            <w:r>
                              <w:t>Анализ качества решений КИМ 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33" style="position:absolute;left:0;text-align:left;margin-left:40.95pt;margin-top:368.7pt;width:174.75pt;height:63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" fillcolor="#4f81bd [3204]" strokecolor="#243f60 [1604]" strokeweight="2pt">
                <v:textbox>
                  <w:txbxContent>
                    <w:p w:rsidR="00290D23" w:rsidRDefault="00290D23" w:rsidP="00431304">
                      <w:pPr>
                        <w:ind w:firstLine="0"/>
                        <w:jc w:val="center"/>
                      </w:pPr>
                      <w:r>
                        <w:t>Анализ качества решений КИМ метода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7743813" wp14:editId="6097E0C8">
                <wp:simplePos x="0" y="0"/>
                <wp:positionH relativeFrom="column">
                  <wp:posOffset>520065</wp:posOffset>
                </wp:positionH>
                <wp:positionV relativeFrom="paragraph">
                  <wp:posOffset>5848350</wp:posOffset>
                </wp:positionV>
                <wp:extent cx="2219325" cy="809625"/>
                <wp:effectExtent l="0" t="0" r="28575" b="2857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90D23" w:rsidRDefault="00042DAB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ие реализации, выводы и рекоменда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8" o:spid="_x0000_s1034" style="position:absolute;left:0;text-align:left;margin-left:40.95pt;margin-top:460.5pt;width:174.75pt;height:63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" fillcolor="#4f81bd [3204]" strokecolor="#243f60 [1604]" strokeweight="2pt">
                <v:textbox>
                  <w:txbxContent>
                    <w:p w:rsidR="00290D23" w:rsidRDefault="00042DAB" w:rsidP="00431304">
                      <w:pPr>
                        <w:ind w:firstLine="0"/>
                        <w:jc w:val="center"/>
                      </w:pPr>
                      <w:r>
                        <w:t>Практические реализации, выводы и рекомендации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D97351E" wp14:editId="6CDD9F48">
                <wp:simplePos x="0" y="0"/>
                <wp:positionH relativeFrom="column">
                  <wp:posOffset>1634490</wp:posOffset>
                </wp:positionH>
                <wp:positionV relativeFrom="paragraph">
                  <wp:posOffset>5485130</wp:posOffset>
                </wp:positionV>
                <wp:extent cx="0" cy="361950"/>
                <wp:effectExtent l="95250" t="0" r="95250" b="5715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9" o:spid="_x0000_s1026" type="#_x0000_t32" style="position:absolute;margin-left:128.7pt;margin-top:431.9pt;width:0;height:28.5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63DA1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D346FC4" wp14:editId="2FB0672E">
                <wp:simplePos x="0" y="0"/>
                <wp:positionH relativeFrom="column">
                  <wp:posOffset>2974375</wp:posOffset>
                </wp:positionH>
                <wp:positionV relativeFrom="paragraph">
                  <wp:posOffset>1425289</wp:posOffset>
                </wp:positionV>
                <wp:extent cx="2659053" cy="452176"/>
                <wp:effectExtent l="0" t="0" r="27305" b="24130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452176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63DA1" w:rsidRPr="000B5EF6" w:rsidRDefault="00063DA1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лабоструктурированные и неструктурированные проблем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" o:spid="_x0000_s1035" style="position:absolute;left:0;text-align:left;margin-left:234.2pt;margin-top:112.25pt;width:209.35pt;height:35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" fillcolor="#76923c [2406]" strokecolor="#243f60 [1604]" strokeweight="2pt">
                <v:textbox>
                  <w:txbxContent>
                    <w:p w:rsidR="00063DA1" w:rsidRPr="000B5EF6" w:rsidRDefault="00063DA1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лабоструктурированные и неструктурированные проблемы</w:t>
                      </w:r>
                    </w:p>
                  </w:txbxContent>
                </v:textbox>
              </v:rect>
            </w:pict>
          </mc:Fallback>
        </mc:AlternateContent>
      </w:r>
      <w:r w:rsidR="00BB1FE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D73134C" wp14:editId="62B81E4D">
                <wp:simplePos x="0" y="0"/>
                <wp:positionH relativeFrom="column">
                  <wp:posOffset>2975610</wp:posOffset>
                </wp:positionH>
                <wp:positionV relativeFrom="paragraph">
                  <wp:posOffset>1045311</wp:posOffset>
                </wp:positionV>
                <wp:extent cx="2659053" cy="330979"/>
                <wp:effectExtent l="0" t="0" r="27305" b="1206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3309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B1FEC" w:rsidRPr="000B5EF6" w:rsidRDefault="00063DA1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бщий случай проблемы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6" style="position:absolute;left:0;text-align:left;margin-left:234.3pt;margin-top:82.3pt;width:209.35pt;height:26.0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" fillcolor="#76923c [2406]" strokecolor="#243f60 [1604]" strokeweight="2pt">
                <v:textbox>
                  <w:txbxContent>
                    <w:p w:rsidR="00BB1FEC" w:rsidRPr="000B5EF6" w:rsidRDefault="00063DA1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бщий случай проблемы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C6F6C0E" wp14:editId="69912721">
                <wp:simplePos x="0" y="0"/>
                <wp:positionH relativeFrom="column">
                  <wp:posOffset>1634490</wp:posOffset>
                </wp:positionH>
                <wp:positionV relativeFrom="paragraph">
                  <wp:posOffset>3140846</wp:posOffset>
                </wp:positionV>
                <wp:extent cx="0" cy="361950"/>
                <wp:effectExtent l="95250" t="0" r="95250" b="57150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1" o:spid="_x0000_s1026" type="#_x0000_t32" style="position:absolute;margin-left:128.7pt;margin-top:247.3pt;width:0;height:28.5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0971939" wp14:editId="3FAF5954">
                <wp:simplePos x="0" y="0"/>
                <wp:positionH relativeFrom="column">
                  <wp:posOffset>520065</wp:posOffset>
                </wp:positionH>
                <wp:positionV relativeFrom="paragraph">
                  <wp:posOffset>2326562</wp:posOffset>
                </wp:positionV>
                <wp:extent cx="2219325" cy="809625"/>
                <wp:effectExtent l="0" t="0" r="28575" b="2857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01F92" w:rsidRDefault="00B01F92" w:rsidP="00431304">
                            <w:pPr>
                              <w:ind w:firstLine="0"/>
                              <w:jc w:val="center"/>
                            </w:pPr>
                            <w:r>
                              <w:t>Методы решения проблем и задач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8" o:spid="_x0000_s1037" style="position:absolute;left:0;text-align:left;margin-left:40.95pt;margin-top:183.2pt;width:174.75pt;height:63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" fillcolor="#4f81bd [3204]" strokecolor="#243f60 [1604]" strokeweight="2pt">
                <v:textbox>
                  <w:txbxContent>
                    <w:p w:rsidR="00B01F92" w:rsidRDefault="00B01F92" w:rsidP="00431304">
                      <w:pPr>
                        <w:ind w:firstLine="0"/>
                        <w:jc w:val="center"/>
                      </w:pPr>
                      <w:r>
                        <w:t>Методы решения проблем и задач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502B924" wp14:editId="14858647">
                <wp:simplePos x="0" y="0"/>
                <wp:positionH relativeFrom="column">
                  <wp:posOffset>1634490</wp:posOffset>
                </wp:positionH>
                <wp:positionV relativeFrom="paragraph">
                  <wp:posOffset>1963342</wp:posOffset>
                </wp:positionV>
                <wp:extent cx="0" cy="361950"/>
                <wp:effectExtent l="95250" t="0" r="95250" b="5715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9" o:spid="_x0000_s1026" type="#_x0000_t32" style="position:absolute;margin-left:128.7pt;margin-top:154.6pt;width:0;height:28.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17D105B" wp14:editId="15E9669A">
                <wp:simplePos x="0" y="0"/>
                <wp:positionH relativeFrom="column">
                  <wp:posOffset>1634490</wp:posOffset>
                </wp:positionH>
                <wp:positionV relativeFrom="paragraph">
                  <wp:posOffset>807720</wp:posOffset>
                </wp:positionV>
                <wp:extent cx="0" cy="361950"/>
                <wp:effectExtent l="95250" t="0" r="95250" b="5715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6" o:spid="_x0000_s1026" type="#_x0000_t32" style="position:absolute;margin-left:128.7pt;margin-top:63.6pt;width:0;height:28.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611D8DE" wp14:editId="65B99BF5">
                <wp:simplePos x="0" y="0"/>
                <wp:positionH relativeFrom="column">
                  <wp:posOffset>520065</wp:posOffset>
                </wp:positionH>
                <wp:positionV relativeFrom="paragraph">
                  <wp:posOffset>1170940</wp:posOffset>
                </wp:positionV>
                <wp:extent cx="2219325" cy="80962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767B8" w:rsidRDefault="00B01F92" w:rsidP="00431304">
                            <w:pPr>
                              <w:ind w:firstLine="0"/>
                              <w:jc w:val="center"/>
                            </w:pPr>
                            <w:r>
                              <w:t>Системное описание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8" style="position:absolute;left:0;text-align:left;margin-left:40.95pt;margin-top:92.2pt;width:174.75pt;height:63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" fillcolor="#4f81bd [3204]" strokecolor="#243f60 [1604]" strokeweight="2pt">
                <v:textbox>
                  <w:txbxContent>
                    <w:p w:rsidR="00F767B8" w:rsidRDefault="00B01F92" w:rsidP="00431304">
                      <w:pPr>
                        <w:ind w:firstLine="0"/>
                        <w:jc w:val="center"/>
                      </w:pPr>
                      <w:r>
                        <w:t>Системное описание ОП</w:t>
                      </w:r>
                    </w:p>
                  </w:txbxContent>
                </v:textbox>
              </v:rect>
            </w:pict>
          </mc:Fallback>
        </mc:AlternateContent>
      </w:r>
    </w:p>
    <w:p w:rsidR="009B310F" w:rsidRDefault="0012721A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A2269D5" wp14:editId="4542FCF3">
                <wp:simplePos x="0" y="0"/>
                <wp:positionH relativeFrom="column">
                  <wp:posOffset>2975610</wp:posOffset>
                </wp:positionH>
                <wp:positionV relativeFrom="paragraph">
                  <wp:posOffset>2774950</wp:posOffset>
                </wp:positionV>
                <wp:extent cx="2658745" cy="285115"/>
                <wp:effectExtent l="0" t="0" r="27305" b="19685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721A" w:rsidRPr="000B5EF6" w:rsidRDefault="0012721A" w:rsidP="0012721A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Концепция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информинга</w:t>
                            </w:r>
                            <w:proofErr w:type="spellEnd"/>
                          </w:p>
                          <w:p w:rsidR="0012721A" w:rsidRPr="000B5EF6" w:rsidRDefault="0012721A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1" o:spid="_x0000_s1039" style="position:absolute;margin-left:234.3pt;margin-top:218.5pt;width:209.35pt;height:22.4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" fillcolor="#76923c [2406]" strokecolor="#243f60 [1604]" strokeweight="2pt">
                <v:textbox>
                  <w:txbxContent>
                    <w:p w:rsidR="0012721A" w:rsidRPr="000B5EF6" w:rsidRDefault="0012721A" w:rsidP="0012721A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Концепция информинга</w:t>
                      </w:r>
                    </w:p>
                    <w:p w:rsidR="0012721A" w:rsidRPr="000B5EF6" w:rsidRDefault="0012721A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8CB44FD" wp14:editId="1922749B">
                <wp:simplePos x="0" y="0"/>
                <wp:positionH relativeFrom="column">
                  <wp:posOffset>2964180</wp:posOffset>
                </wp:positionH>
                <wp:positionV relativeFrom="paragraph">
                  <wp:posOffset>2212975</wp:posOffset>
                </wp:positionV>
                <wp:extent cx="2658745" cy="489585"/>
                <wp:effectExtent l="0" t="0" r="27305" b="24765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48958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63DA1" w:rsidRPr="000B5EF6" w:rsidRDefault="00551D1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Системы принятия решений, область и практика </w:t>
                            </w:r>
                            <w:r w:rsidR="00D96CA3">
                              <w:rPr>
                                <w:sz w:val="18"/>
                                <w:szCs w:val="18"/>
                              </w:rPr>
                              <w:t xml:space="preserve"> примен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3" o:spid="_x0000_s1040" style="position:absolute;margin-left:233.4pt;margin-top:174.25pt;width:209.35pt;height:38.5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" fillcolor="#76923c [2406]" strokecolor="#243f60 [1604]" strokeweight="2pt">
                <v:textbox>
                  <w:txbxContent>
                    <w:p w:rsidR="00063DA1" w:rsidRPr="000B5EF6" w:rsidRDefault="00551D1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 xml:space="preserve">Системы принятия решений, область и практика </w:t>
                      </w:r>
                      <w:r w:rsidR="00D96CA3">
                        <w:rPr>
                          <w:sz w:val="18"/>
                          <w:szCs w:val="18"/>
                        </w:rPr>
                        <w:t xml:space="preserve"> примене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9E017DA" wp14:editId="04FFF338">
                <wp:simplePos x="0" y="0"/>
                <wp:positionH relativeFrom="column">
                  <wp:posOffset>2974340</wp:posOffset>
                </wp:positionH>
                <wp:positionV relativeFrom="paragraph">
                  <wp:posOffset>1790700</wp:posOffset>
                </wp:positionV>
                <wp:extent cx="2658745" cy="311150"/>
                <wp:effectExtent l="0" t="0" r="27305" b="12700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3111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63DA1" w:rsidRPr="000B5EF6" w:rsidRDefault="00551D1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Концепция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контроллинга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0" o:spid="_x0000_s1041" style="position:absolute;margin-left:234.2pt;margin-top:141pt;width:209.35pt;height:24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" fillcolor="#76923c [2406]" strokecolor="#243f60 [1604]" strokeweight="2pt">
                <v:textbox>
                  <w:txbxContent>
                    <w:p w:rsidR="00063DA1" w:rsidRPr="000B5EF6" w:rsidRDefault="00551D1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Концепция контроллинг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6A64597" wp14:editId="03C88242">
                <wp:simplePos x="0" y="0"/>
                <wp:positionH relativeFrom="column">
                  <wp:posOffset>2968625</wp:posOffset>
                </wp:positionH>
                <wp:positionV relativeFrom="paragraph">
                  <wp:posOffset>3296920</wp:posOffset>
                </wp:positionV>
                <wp:extent cx="2658745" cy="285115"/>
                <wp:effectExtent l="0" t="0" r="27305" b="19685"/>
                <wp:wrapNone/>
                <wp:docPr id="22" name="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35282" w:rsidRPr="000B5EF6" w:rsidRDefault="00035282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писани</w:t>
                            </w:r>
                            <w:r w:rsidR="00D96CA3">
                              <w:rPr>
                                <w:sz w:val="18"/>
                                <w:szCs w:val="18"/>
                              </w:rPr>
                              <w:t>е и основание для использов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2" o:spid="_x0000_s1042" style="position:absolute;margin-left:233.75pt;margin-top:259.6pt;width:209.35pt;height:22.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" fillcolor="#76923c [2406]" strokecolor="#243f60 [1604]" strokeweight="2pt">
                <v:textbox>
                  <w:txbxContent>
                    <w:p w:rsidR="00035282" w:rsidRPr="000B5EF6" w:rsidRDefault="00035282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писани</w:t>
                      </w:r>
                      <w:r w:rsidR="00D96CA3">
                        <w:rPr>
                          <w:sz w:val="18"/>
                          <w:szCs w:val="18"/>
                        </w:rPr>
                        <w:t>е и основание для использова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27C0C5A" wp14:editId="7BF2B8AD">
                <wp:simplePos x="0" y="0"/>
                <wp:positionH relativeFrom="column">
                  <wp:posOffset>2968625</wp:posOffset>
                </wp:positionH>
                <wp:positionV relativeFrom="paragraph">
                  <wp:posOffset>3691890</wp:posOffset>
                </wp:positionV>
                <wp:extent cx="2658745" cy="285115"/>
                <wp:effectExtent l="0" t="0" r="27305" b="19685"/>
                <wp:wrapNone/>
                <wp:docPr id="24" name="Прямоугольник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35282" w:rsidRPr="000B5EF6" w:rsidRDefault="00D96CA3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Алгоритм</w:t>
                            </w:r>
                            <w:r w:rsidR="00246389">
                              <w:rPr>
                                <w:sz w:val="18"/>
                                <w:szCs w:val="18"/>
                              </w:rPr>
                              <w:t xml:space="preserve"> КИМ-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4" o:spid="_x0000_s1043" style="position:absolute;margin-left:233.75pt;margin-top:290.7pt;width:209.35pt;height:22.4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" fillcolor="#76923c [2406]" strokecolor="#243f60 [1604]" strokeweight="2pt">
                <v:textbox>
                  <w:txbxContent>
                    <w:p w:rsidR="00035282" w:rsidRPr="000B5EF6" w:rsidRDefault="00D96CA3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Алгоритм</w:t>
                      </w:r>
                      <w:r w:rsidR="00246389">
                        <w:rPr>
                          <w:sz w:val="18"/>
                          <w:szCs w:val="18"/>
                        </w:rPr>
                        <w:t xml:space="preserve"> КИМ-метода</w:t>
                      </w:r>
                    </w:p>
                  </w:txbxContent>
                </v:textbox>
              </v:rect>
            </w:pict>
          </mc:Fallback>
        </mc:AlternateContent>
      </w:r>
      <w:r w:rsidR="009B310F">
        <w:br w:type="page"/>
      </w:r>
    </w:p>
    <w:p w:rsidR="009B310F" w:rsidRDefault="00B70E17" w:rsidP="00B70E17">
      <w:pPr>
        <w:pStyle w:val="1"/>
        <w:numPr>
          <w:ilvl w:val="0"/>
          <w:numId w:val="1"/>
        </w:numPr>
      </w:pPr>
      <w:r w:rsidRPr="00B70E17">
        <w:lastRenderedPageBreak/>
        <w:t>Практическое описание оперативного планирования</w:t>
      </w:r>
      <w:r>
        <w:t>.</w:t>
      </w:r>
    </w:p>
    <w:p w:rsidR="00B70E17" w:rsidRDefault="00B70E17" w:rsidP="00B70E17">
      <w:pPr>
        <w:pStyle w:val="2"/>
        <w:numPr>
          <w:ilvl w:val="1"/>
          <w:numId w:val="1"/>
        </w:numPr>
      </w:pPr>
      <w:r w:rsidRPr="00B70E17">
        <w:t>Описание ситуации оперативного приёма заказов</w:t>
      </w:r>
      <w:r w:rsidR="00A16ADC">
        <w:t>.</w:t>
      </w:r>
    </w:p>
    <w:p w:rsidR="00585E26" w:rsidRDefault="00585E26" w:rsidP="00585E26">
      <w:proofErr w:type="gramStart"/>
      <w:r>
        <w:t>(Описание актуальной задачи принятия оперативного решения в различных сферах деятельности: фабрика, железная дорога</w:t>
      </w:r>
      <w:r w:rsidR="007D038C">
        <w:t xml:space="preserve">, фирма </w:t>
      </w:r>
      <w:r w:rsidR="003A3AE5">
        <w:t>–</w:t>
      </w:r>
      <w:r w:rsidR="007D038C">
        <w:t xml:space="preserve"> поставщик</w:t>
      </w:r>
      <w:r w:rsidR="003A3AE5">
        <w:t>.</w:t>
      </w:r>
      <w:proofErr w:type="gramEnd"/>
      <w:r w:rsidR="003A3AE5">
        <w:t xml:space="preserve"> </w:t>
      </w:r>
      <w:proofErr w:type="gramStart"/>
      <w:r w:rsidR="003A3AE5">
        <w:t>Постановка задачи оперативного изменения плана</w:t>
      </w:r>
      <w:r w:rsidR="0000454F">
        <w:t>.</w:t>
      </w:r>
      <w:r>
        <w:t>)</w:t>
      </w:r>
      <w:proofErr w:type="gramEnd"/>
    </w:p>
    <w:p w:rsidR="00BF3125" w:rsidRDefault="00EA6AE1" w:rsidP="00585E26">
      <w:r>
        <w:t>В современн</w:t>
      </w:r>
      <w:r w:rsidR="00A306FE">
        <w:t>ом</w:t>
      </w:r>
      <w:r>
        <w:t xml:space="preserve"> мире существует масса различных предприятий и организации, обеспечивающих потребности общества. Будь это завод – производитель, фирма поставщик, продавец или конечный покупатель – все они состоят в товарно-денежных отношениях: планируют деятельность,</w:t>
      </w:r>
      <w:r w:rsidRPr="00EA6AE1">
        <w:t xml:space="preserve"> </w:t>
      </w:r>
      <w:r>
        <w:t xml:space="preserve">составляют договора, проводят </w:t>
      </w:r>
      <w:proofErr w:type="spellStart"/>
      <w:r>
        <w:t>модернизационные</w:t>
      </w:r>
      <w:proofErr w:type="spellEnd"/>
      <w:r>
        <w:t xml:space="preserve"> изменения. </w:t>
      </w:r>
      <w:r w:rsidR="00A4060C">
        <w:t>Многообразие связей и отношений между всеми субъектами поддаётся лишь приближённой оценке, а мощность модели взаимодействия такова, что для изучения взаимодействия общественных форм жизни вводят различные ограничения</w:t>
      </w:r>
      <w:r w:rsidR="005B1409">
        <w:t>,</w:t>
      </w:r>
      <w:r w:rsidR="00A4060C">
        <w:t xml:space="preserve"> </w:t>
      </w:r>
      <w:r w:rsidR="005B1409">
        <w:t>упрощения, а также проводят сегментирование предметной области</w:t>
      </w:r>
      <w:r w:rsidR="00A4060C">
        <w:t>.</w:t>
      </w:r>
      <w:r w:rsidR="00BF3125">
        <w:t xml:space="preserve"> </w:t>
      </w:r>
    </w:p>
    <w:p w:rsidR="00070FE8" w:rsidRDefault="00BF3125" w:rsidP="00070FE8">
      <w:r>
        <w:t xml:space="preserve">Для эффективного функционирования и производства, субъекты отношений производят планирование своей деятельности. </w:t>
      </w:r>
      <w:r w:rsidR="00070FE8">
        <w:t xml:space="preserve">Планирование – естественная житейская практика и применяется во всех сферах деятельности и на любых уровнях организации. </w:t>
      </w:r>
      <w:r w:rsidR="00070FE8" w:rsidRPr="00954B5C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070FE8">
        <w:t xml:space="preserve"> </w:t>
      </w:r>
    </w:p>
    <w:p w:rsidR="00D74DBE" w:rsidRDefault="00F5030D" w:rsidP="00585E26">
      <w:r>
        <w:t xml:space="preserve">Одной из существующих задач планирования является задача поддержания актуальности плана. Актуальность поддерживается за счёт внесения изменений в текущий план или повторным проведением планирования при изменении условий деятельности. </w:t>
      </w:r>
      <w:r w:rsidR="00F30799">
        <w:t>Скажем при увеличении закупочной стоимости топлива, необходимо заново провести планирование и расчёт деятельности отдела доставки.</w:t>
      </w:r>
      <w:r w:rsidR="00F83499">
        <w:t xml:space="preserve"> Если регламент и специфика фирмы не предполагает возможности оперативного изменения плана, то сам план заранее должен учитывать возможные издержки и изменения условий деятельности на весь плановый период.</w:t>
      </w:r>
      <w:r w:rsidR="00895595">
        <w:t xml:space="preserve"> </w:t>
      </w:r>
    </w:p>
    <w:p w:rsidR="00A9723B" w:rsidRDefault="00895595" w:rsidP="00585E26">
      <w:r>
        <w:t>Однако существует масса организации, деятельность которых, в силу специфики работы, не может быть спланирована в долгосрочной перспективе.</w:t>
      </w:r>
      <w:r w:rsidR="00D74DBE">
        <w:t xml:space="preserve"> Такими организациями могут являться: штучные и мелкосерийные производители, организации обслуживания, службы доставки и т.п. </w:t>
      </w:r>
      <w:r w:rsidR="00271D49">
        <w:t xml:space="preserve">В процессе функционирования это организации ежедневно принимают поток заявок, и должны в оперативном режиме их обрабатывать. </w:t>
      </w:r>
    </w:p>
    <w:p w:rsidR="00DB2A7C" w:rsidRDefault="00A9723B" w:rsidP="00585E26">
      <w:r>
        <w:lastRenderedPageBreak/>
        <w:t>Пример реально существующей организации: фирма поставщик продукции и оборудования «X». Ежедневно фирма получает заявки на поставку продукции от списка своих постоянных и разовых клиентов.</w:t>
      </w:r>
      <w:r w:rsidR="00512064">
        <w:t xml:space="preserve"> Полученные заявки ставятся в план доставки и исполняются согласно рейсовому графику (раз в неделю).</w:t>
      </w:r>
      <w:r>
        <w:t xml:space="preserve"> При этом зачастую фирма не может обслу</w:t>
      </w:r>
      <w:r w:rsidR="00942961">
        <w:t xml:space="preserve">жить все </w:t>
      </w:r>
      <w:r w:rsidR="00512064">
        <w:t>пришед</w:t>
      </w:r>
      <w:r w:rsidR="00033A1A">
        <w:t>ш</w:t>
      </w:r>
      <w:r w:rsidR="00512064">
        <w:t>ие</w:t>
      </w:r>
      <w:r w:rsidR="00942961">
        <w:t xml:space="preserve"> заказы </w:t>
      </w:r>
      <w:r w:rsidR="00033A1A">
        <w:t>к требуемому</w:t>
      </w:r>
      <w:r w:rsidR="00546ED7">
        <w:t xml:space="preserve"> сроку</w:t>
      </w:r>
      <w:r>
        <w:t>. В таком случае происходит приоритетный отбор наиболее выгодных заказов, и они обслуживаются в первую очередь.</w:t>
      </w:r>
      <w:r w:rsidR="008A7B3C">
        <w:t xml:space="preserve"> Если доставка является крайне выгодной – она может заместить менее выгодные, но уже подтверждённые заказы.</w:t>
      </w:r>
      <w:r w:rsidR="00A84A6F">
        <w:t xml:space="preserve"> Сравнение заявок производится опытным сотрудником в ручном режиме</w:t>
      </w:r>
      <w:r w:rsidR="003B161D">
        <w:t>.</w:t>
      </w:r>
    </w:p>
    <w:p w:rsidR="003B161D" w:rsidRDefault="009B7942" w:rsidP="00585E26">
      <w:r>
        <w:t>Пример другой организации – организация «Y»: грузоперевозки на железной дороге.</w:t>
      </w:r>
      <w:r w:rsidR="00AB0F77">
        <w:t xml:space="preserve"> Специфика ЖД перевозок предполагает </w:t>
      </w:r>
      <w:r w:rsidR="00255A63">
        <w:t xml:space="preserve">наличие ограниченной мощности дороги и единого распределительного центра. </w:t>
      </w:r>
      <w:r w:rsidR="00FB2D28">
        <w:t>Ежедневно приходит поток заявок и центр должен в оперативном режиме рассчитывать условия доставки (время доставки зависит от загруженности путей)</w:t>
      </w:r>
      <w:r w:rsidR="003F2FDE">
        <w:t xml:space="preserve"> и заполнять график «загрузок»</w:t>
      </w:r>
      <w:r w:rsidR="00FB2D28">
        <w:t>.</w:t>
      </w:r>
      <w:r w:rsidR="009B5C48">
        <w:t xml:space="preserve"> </w:t>
      </w:r>
      <w:r w:rsidR="003F2FDE">
        <w:t>В виду большого количества ограничений и «узких мест</w:t>
      </w:r>
      <w:proofErr w:type="gramStart"/>
      <w:r w:rsidR="003F2FDE">
        <w:t>»(</w:t>
      </w:r>
      <w:proofErr w:type="gramEnd"/>
      <w:r w:rsidR="003F2FDE">
        <w:t>загрузка ЖД путей, лимит количества прицепленных вагонов и платформ, ограничения по вместимости контейнера и т.п.) д</w:t>
      </w:r>
      <w:r w:rsidR="009B5C48">
        <w:t>опускается нарушение сроков доставки</w:t>
      </w:r>
      <w:r w:rsidR="003F2FDE">
        <w:t>. Контейнеры грузятся в порядке приоритетной очереди, где приоритет – оценочная характеристика, основанная на ряде формализованных параметров контейнера (срочность доставки, стоимость доставки и т.п.)</w:t>
      </w:r>
      <w:r w:rsidR="004E43BA">
        <w:t>.</w:t>
      </w:r>
    </w:p>
    <w:p w:rsidR="00A77A4B" w:rsidRPr="00585E26" w:rsidRDefault="00025E1C" w:rsidP="00585E26">
      <w:r>
        <w:t>Для дальнейшего анализа и постановки задачи будем рассматривать вымышленную производственную организацию «</w:t>
      </w:r>
      <w:r>
        <w:rPr>
          <w:lang w:val="en-US"/>
        </w:rPr>
        <w:t>Z</w:t>
      </w:r>
      <w:r>
        <w:t>»: производство мебельных изделий на заказ.</w:t>
      </w:r>
      <w:r w:rsidR="00B22C69">
        <w:t xml:space="preserve"> Специфика производства предполагает ограничения по производственным мощностям и постоянный поток заявок, требующих рассмотрения и утверждения/отклонения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t>Описание и модель предприятия</w:t>
      </w:r>
      <w:r w:rsidR="00585E26">
        <w:t>.</w:t>
      </w:r>
    </w:p>
    <w:p w:rsidR="007D038C" w:rsidRPr="00E154AB" w:rsidRDefault="007D038C" w:rsidP="007D038C">
      <w:proofErr w:type="gramStart"/>
      <w:r>
        <w:t>(</w:t>
      </w:r>
      <w:r w:rsidR="00FE51BE">
        <w:t>Структурная схема: отображает блоки предприятия и их связи.</w:t>
      </w:r>
      <w:proofErr w:type="gramEnd"/>
      <w:r w:rsidR="00FE51BE">
        <w:t xml:space="preserve"> </w:t>
      </w:r>
      <w:r>
        <w:t>Функциональная схем</w:t>
      </w:r>
      <w:r w:rsidR="00FE51BE">
        <w:t>а</w:t>
      </w:r>
      <w:r>
        <w:t>: отражает основные функции предприятия</w:t>
      </w:r>
      <w:r w:rsidR="00FE51BE">
        <w:t>. Теор</w:t>
      </w:r>
      <w:r w:rsidR="00324261">
        <w:t>е</w:t>
      </w:r>
      <w:r w:rsidR="00FE51BE">
        <w:t>тико-множественная модель: функции и структура, описаны языком множеств</w:t>
      </w:r>
      <w:r w:rsidR="00FB6935">
        <w:t>.</w:t>
      </w:r>
      <w:r>
        <w:t>)</w:t>
      </w:r>
    </w:p>
    <w:p w:rsidR="00CB21E6" w:rsidRDefault="00CB21E6" w:rsidP="007D038C">
      <w:r>
        <w:t xml:space="preserve">Опишем структурную схему исследуемого предприятия </w:t>
      </w:r>
      <w:r>
        <w:rPr>
          <w:lang w:val="en-US"/>
        </w:rPr>
        <w:t>Z</w:t>
      </w:r>
      <w:r w:rsidRPr="00CB21E6">
        <w:t>.</w:t>
      </w:r>
      <w:r>
        <w:t xml:space="preserve"> В общем случае, структурно выделяют модули с различной спецификой деятельности.</w:t>
      </w:r>
    </w:p>
    <w:p w:rsidR="00CB21E6" w:rsidRDefault="00CB21E6" w:rsidP="007D038C">
      <w:pPr>
        <w:rPr>
          <w:lang w:val="en-US"/>
        </w:rPr>
      </w:pPr>
      <w:r>
        <w:lastRenderedPageBreak/>
        <w:t xml:space="preserve"> </w:t>
      </w:r>
      <w:r w:rsidR="00E154AB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4593945" cy="2355494"/>
                <wp:effectExtent l="0" t="0" r="16510" b="2603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3945" cy="235549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154AB" w:rsidRDefault="001152B0" w:rsidP="00E154AB">
                            <w:pPr>
                              <w:ind w:firstLine="0"/>
                            </w:pPr>
                            <w:r>
                              <w:object w:dxaOrig="9562" w:dyaOrig="7433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3.7pt;height:344.9pt" o:ole="">
                                  <v:imagedata r:id="rId9" o:title=""/>
                                </v:shape>
                                <o:OLEObject Type="Embed" ProgID="Visio.Drawing.11" ShapeID="_x0000_i1025" DrawAspect="Content" ObjectID="_1466939549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44" type="#_x0000_t202" style="width:361.7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">
                <v:textbox style="mso-fit-shape-to-text:t">
                  <w:txbxContent>
                    <w:p w:rsidR="00E154AB" w:rsidRDefault="001152B0" w:rsidP="00E154AB">
                      <w:pPr>
                        <w:ind w:firstLine="0"/>
                      </w:pPr>
                      <w:r>
                        <w:object w:dxaOrig="9562" w:dyaOrig="7433">
                          <v:shape id="_x0000_i1025" type="#_x0000_t75" style="width:443.7pt;height:344.9pt" o:ole="">
                            <v:imagedata r:id="rId11" o:title=""/>
                          </v:shape>
                          <o:OLEObject Type="Embed" ProgID="Visio.Drawing.11" ShapeID="_x0000_i1025" DrawAspect="Content" ObjectID="_1466861861" r:id="rId1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D6F5E" w:rsidRDefault="000D6F5E" w:rsidP="007D038C">
      <w:r>
        <w:t xml:space="preserve">В данной схеме отражены функциональные блоки предприятия и внешние системные объекты взаимодействия. </w:t>
      </w:r>
      <w:r w:rsidR="0029118E">
        <w:t>Блок централизованного управления относится к внутренней структуре организации, а также является интерфейсом взаимодействия внутренних блоков с внешним миром.</w:t>
      </w:r>
    </w:p>
    <w:p w:rsidR="0029118E" w:rsidRDefault="0029118E" w:rsidP="007D038C">
      <w:r>
        <w:t>Перечислим внутренние и внешние блоки и их функции: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t>Внутренние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Цех(Ц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производство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Склад(С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хранение и отгрузка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Доставка(Д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доставка продукции кл</w:t>
      </w:r>
      <w:r w:rsidR="00BA357E">
        <w:t>и</w:t>
      </w:r>
      <w:r>
        <w:t>ентам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Бухгалтерия(Б)</w:t>
      </w:r>
    </w:p>
    <w:p w:rsidR="0029118E" w:rsidRDefault="00BA357E" w:rsidP="00F55E4B">
      <w:pPr>
        <w:pStyle w:val="a9"/>
        <w:numPr>
          <w:ilvl w:val="2"/>
          <w:numId w:val="2"/>
        </w:numPr>
      </w:pPr>
      <w:r>
        <w:t>контроль и исполнение денежных операций</w:t>
      </w:r>
    </w:p>
    <w:p w:rsidR="00BA357E" w:rsidRDefault="0029118E" w:rsidP="0029118E">
      <w:pPr>
        <w:pStyle w:val="a9"/>
        <w:numPr>
          <w:ilvl w:val="1"/>
          <w:numId w:val="2"/>
        </w:numPr>
      </w:pPr>
      <w:r>
        <w:t>Централизованное управление(ЦУ)</w:t>
      </w:r>
      <w:r w:rsidR="00BA357E">
        <w:t>:</w:t>
      </w:r>
    </w:p>
    <w:p w:rsidR="0029118E" w:rsidRDefault="00BA357E" w:rsidP="00BA357E">
      <w:pPr>
        <w:pStyle w:val="a9"/>
        <w:numPr>
          <w:ilvl w:val="2"/>
          <w:numId w:val="2"/>
        </w:numPr>
      </w:pPr>
      <w:r>
        <w:t>планирование деятельности блоков организации</w:t>
      </w:r>
    </w:p>
    <w:p w:rsidR="00BA357E" w:rsidRDefault="00BA357E" w:rsidP="00BA357E">
      <w:pPr>
        <w:pStyle w:val="a9"/>
        <w:numPr>
          <w:ilvl w:val="2"/>
          <w:numId w:val="2"/>
        </w:numPr>
      </w:pPr>
      <w:r>
        <w:t>взаимодействие с внешним миром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lastRenderedPageBreak/>
        <w:t>Внешние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лиенты</w:t>
      </w:r>
      <w:r w:rsidR="00A25DD1">
        <w:t>(К)</w:t>
      </w:r>
      <w:r w:rsidR="00615CAF">
        <w:t>:</w:t>
      </w:r>
    </w:p>
    <w:p w:rsidR="00615CAF" w:rsidRDefault="00615CAF" w:rsidP="00F55E4B">
      <w:pPr>
        <w:pStyle w:val="a9"/>
        <w:numPr>
          <w:ilvl w:val="2"/>
          <w:numId w:val="2"/>
        </w:numPr>
      </w:pPr>
      <w:r>
        <w:t>Поступление заказов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риём готовой продукции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Поставщики</w:t>
      </w:r>
      <w:r w:rsidR="00A25DD1">
        <w:t>(П)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оставки материалов</w:t>
      </w:r>
    </w:p>
    <w:p w:rsidR="0029118E" w:rsidRDefault="00A25DD1" w:rsidP="0029118E">
      <w:pPr>
        <w:pStyle w:val="a9"/>
        <w:numPr>
          <w:ilvl w:val="1"/>
          <w:numId w:val="2"/>
        </w:numPr>
      </w:pPr>
      <w:r>
        <w:t>Банк(БА)</w:t>
      </w:r>
    </w:p>
    <w:p w:rsidR="00F55E4B" w:rsidRDefault="00F55E4B" w:rsidP="00F55E4B">
      <w:pPr>
        <w:pStyle w:val="a9"/>
        <w:numPr>
          <w:ilvl w:val="2"/>
          <w:numId w:val="2"/>
        </w:numPr>
      </w:pPr>
      <w:r>
        <w:t xml:space="preserve">Интерфейс финансового взаимодействия с клиентами, поставщиками и работниками 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онтролирующие органы</w:t>
      </w:r>
      <w:r w:rsidR="00A25DD1">
        <w:t>(КО)</w:t>
      </w:r>
    </w:p>
    <w:p w:rsidR="00F55E4B" w:rsidRPr="000D6F5E" w:rsidRDefault="00F55E4B" w:rsidP="00F55E4B">
      <w:pPr>
        <w:pStyle w:val="a9"/>
        <w:numPr>
          <w:ilvl w:val="2"/>
          <w:numId w:val="2"/>
        </w:numPr>
      </w:pPr>
      <w:r>
        <w:t>Обеспечение правовой деятельности</w:t>
      </w:r>
    </w:p>
    <w:p w:rsidR="00762981" w:rsidRDefault="00762981" w:rsidP="007D038C">
      <w:r>
        <w:t>Опишем теоретико-множественную модель предприятия «</w:t>
      </w:r>
      <w:r>
        <w:rPr>
          <w:lang w:val="en-US"/>
        </w:rPr>
        <w:t>Z</w:t>
      </w:r>
      <w:r>
        <w:t>»</w:t>
      </w:r>
      <w:r w:rsidR="0087037F">
        <w:t xml:space="preserve">: модель организации </w:t>
      </w:r>
      <w:r w:rsidR="0087037F">
        <w:rPr>
          <w:lang w:val="en-US"/>
        </w:rPr>
        <w:t>Z</w:t>
      </w:r>
      <w:r w:rsidR="0087037F" w:rsidRPr="0087037F">
        <w:rPr>
          <w:vertAlign w:val="subscript"/>
          <w:lang w:val="en-US"/>
        </w:rPr>
        <w:t>mod</w:t>
      </w:r>
      <w:r w:rsidR="0087037F" w:rsidRPr="0087037F">
        <w:t>=</w:t>
      </w:r>
      <w:r w:rsidR="0087037F">
        <w:t>&lt;M</w:t>
      </w:r>
      <w:r w:rsidR="0087037F" w:rsidRPr="0087037F">
        <w:rPr>
          <w:vertAlign w:val="subscript"/>
          <w:lang w:val="en-US"/>
        </w:rPr>
        <w:t>in</w:t>
      </w:r>
      <w:r w:rsidR="0087037F" w:rsidRPr="0087037F">
        <w:t>,</w:t>
      </w:r>
      <w:r w:rsidR="0087037F">
        <w:t>M</w:t>
      </w:r>
      <w:r w:rsidR="0087037F">
        <w:rPr>
          <w:vertAlign w:val="subscript"/>
          <w:lang w:val="en-US"/>
        </w:rPr>
        <w:t>out</w:t>
      </w:r>
      <w:r w:rsidR="0087037F">
        <w:t>,R</w:t>
      </w:r>
      <w:r w:rsidR="005F2E5A" w:rsidRPr="005F2E5A">
        <w:rPr>
          <w:vertAlign w:val="subscript"/>
          <w:lang w:val="en-US"/>
        </w:rPr>
        <w:t>in</w:t>
      </w:r>
      <w:r w:rsidR="005F2E5A" w:rsidRPr="005F2E5A">
        <w:t>,</w:t>
      </w:r>
      <w:r w:rsidR="00582D0D">
        <w:t>R</w:t>
      </w:r>
      <w:r w:rsidR="006E78FD">
        <w:rPr>
          <w:vertAlign w:val="subscript"/>
        </w:rPr>
        <w:t>цу</w:t>
      </w:r>
      <w:r w:rsidR="00582D0D">
        <w:t>,</w:t>
      </w:r>
      <w:r w:rsidR="005F2E5A">
        <w:rPr>
          <w:lang w:val="en-US"/>
        </w:rPr>
        <w:t>R</w:t>
      </w:r>
      <w:r w:rsidR="005F2E5A" w:rsidRPr="005F2E5A">
        <w:rPr>
          <w:vertAlign w:val="subscript"/>
          <w:lang w:val="en-US"/>
        </w:rPr>
        <w:t>out</w:t>
      </w:r>
      <w:r w:rsidR="0087037F">
        <w:t xml:space="preserve">&gt; </w:t>
      </w:r>
      <w:r w:rsidR="0087037F" w:rsidRPr="0087037F">
        <w:t xml:space="preserve">, </w:t>
      </w:r>
      <w:r w:rsidR="0087037F">
        <w:t>где множеств</w:t>
      </w:r>
      <w:r w:rsidR="00582D0D">
        <w:t>а</w:t>
      </w:r>
      <w:r w:rsidR="0087037F">
        <w:t xml:space="preserve"> объектов</w:t>
      </w:r>
      <w:r w:rsidR="00431896">
        <w:t>:</w:t>
      </w:r>
      <w:r w:rsidR="00582D0D">
        <w:br/>
      </w:r>
      <w:r w:rsidR="0087037F">
        <w:t>M</w:t>
      </w:r>
      <w:r w:rsidR="0087037F" w:rsidRPr="0087037F">
        <w:rPr>
          <w:vertAlign w:val="subscript"/>
          <w:lang w:val="en-US"/>
        </w:rPr>
        <w:t>in</w:t>
      </w:r>
      <w:r w:rsidR="0087037F">
        <w:t xml:space="preserve"> ={Ц,С,Д,Б,ЦУ}, M</w:t>
      </w:r>
      <w:r w:rsidR="0087037F">
        <w:rPr>
          <w:vertAlign w:val="subscript"/>
          <w:lang w:val="en-US"/>
        </w:rPr>
        <w:t>out</w:t>
      </w:r>
      <w:r w:rsidR="0087037F">
        <w:t>=</w:t>
      </w:r>
      <w:r w:rsidR="0087037F" w:rsidRPr="0087037F">
        <w:t>{</w:t>
      </w:r>
      <w:r w:rsidR="0087037F">
        <w:t>К,П,БА,КО</w:t>
      </w:r>
      <w:r w:rsidR="0087037F" w:rsidRPr="0087037F">
        <w:t>}</w:t>
      </w:r>
      <w:r w:rsidR="0087037F">
        <w:t xml:space="preserve"> </w:t>
      </w:r>
      <w:r w:rsidR="00431896">
        <w:t>,</w:t>
      </w:r>
      <w:r w:rsidR="00582D0D">
        <w:br/>
        <w:t>множества</w:t>
      </w:r>
      <w:r w:rsidR="0087037F" w:rsidRPr="00582D0D">
        <w:t xml:space="preserve"> </w:t>
      </w:r>
      <w:r w:rsidR="00431896">
        <w:t>отношений:</w:t>
      </w:r>
      <w:r w:rsidR="00582D0D">
        <w:br/>
      </w:r>
      <w:r w:rsidR="0087037F" w:rsidRPr="00582D0D">
        <w:t>R</w:t>
      </w:r>
      <w:r w:rsidR="00582D0D" w:rsidRPr="00582D0D">
        <w:rPr>
          <w:vertAlign w:val="subscript"/>
        </w:rPr>
        <w:t>in</w:t>
      </w:r>
      <w:r w:rsidR="0087037F" w:rsidRPr="00582D0D">
        <w:t xml:space="preserve"> = {&lt;</w:t>
      </w:r>
      <w:r w:rsidR="00582D0D">
        <w:t>Ц</w:t>
      </w:r>
      <w:r w:rsidR="0087037F" w:rsidRPr="00582D0D">
        <w:t>,С&gt;,&lt;</w:t>
      </w:r>
      <w:r w:rsidR="00582D0D">
        <w:t>Ц</w:t>
      </w:r>
      <w:r w:rsidR="0087037F" w:rsidRPr="00582D0D">
        <w:t>,Д</w:t>
      </w:r>
      <w:r w:rsidR="00582D0D" w:rsidRPr="00582D0D">
        <w:t>&gt;,&lt;</w:t>
      </w:r>
      <w:r w:rsidR="00582D0D">
        <w:t>Ц</w:t>
      </w:r>
      <w:r w:rsidR="00582D0D" w:rsidRPr="00582D0D">
        <w:t>,Б&gt;,&lt;</w:t>
      </w:r>
      <w:r w:rsidR="00582D0D">
        <w:t>Ц</w:t>
      </w:r>
      <w:r w:rsidR="00582D0D" w:rsidRPr="00582D0D">
        <w:t>,</w:t>
      </w:r>
      <w:r w:rsidR="00582D0D">
        <w:t>ЦУ</w:t>
      </w:r>
      <w:r w:rsidR="00582D0D" w:rsidRPr="00582D0D">
        <w:t>&gt;,&lt;</w:t>
      </w:r>
      <w:r w:rsidR="0087037F" w:rsidRPr="00582D0D">
        <w:t>С,Д&gt;</w:t>
      </w:r>
      <w:r w:rsidR="00582D0D" w:rsidRPr="00582D0D">
        <w:t>,&lt;С,Б&gt;,&lt;С,</w:t>
      </w:r>
      <w:r w:rsidR="00582D0D">
        <w:t>ЦУ</w:t>
      </w:r>
      <w:r w:rsidR="00582D0D" w:rsidRPr="00582D0D">
        <w:t>&gt;,&lt;Д,Б&gt;</w:t>
      </w:r>
      <w:r w:rsidR="00582D0D">
        <w:t>,&lt;Д,ЦУ</w:t>
      </w:r>
      <w:r w:rsidR="00582D0D" w:rsidRPr="00582D0D">
        <w:t>&gt;</w:t>
      </w:r>
      <w:r w:rsidR="00582D0D">
        <w:t>,&lt;Б</w:t>
      </w:r>
      <w:r w:rsidR="00582D0D" w:rsidRPr="00582D0D">
        <w:t>,</w:t>
      </w:r>
      <w:r w:rsidR="00582D0D">
        <w:t>ЦУ</w:t>
      </w:r>
      <w:r w:rsidR="00582D0D" w:rsidRPr="00582D0D">
        <w:t>&gt;</w:t>
      </w:r>
      <w:r w:rsidR="0087037F" w:rsidRPr="00582D0D">
        <w:t>}</w:t>
      </w:r>
      <w:r w:rsidR="00582D0D">
        <w:t>,</w:t>
      </w:r>
      <w:r w:rsidR="00542BE0">
        <w:br/>
      </w:r>
      <w:r w:rsidR="00582D0D">
        <w:t>R</w:t>
      </w:r>
      <w:r w:rsidR="00582D0D" w:rsidRPr="00582D0D">
        <w:rPr>
          <w:vertAlign w:val="subscript"/>
        </w:rPr>
        <w:t>out</w:t>
      </w:r>
      <w:r w:rsidR="00582D0D">
        <w:t xml:space="preserve"> = {&lt;К,ЦУ&gt;,&lt;П,ЦУ&gt;,&lt;БА,ЦУ&gt;,&lt;КО,ЦУ&gt;,</w:t>
      </w:r>
      <w:r w:rsidR="00582D0D" w:rsidRPr="00AC05F6">
        <w:rPr>
          <w:highlight w:val="cyan"/>
        </w:rPr>
        <w:t>&lt;КО,Б&gt;</w:t>
      </w:r>
      <w:r w:rsidR="00582D0D">
        <w:t>}</w:t>
      </w:r>
      <w:r w:rsidR="00542BE0">
        <w:t>,</w:t>
      </w:r>
      <w:r w:rsidR="00542BE0">
        <w:br/>
        <w:t>R</w:t>
      </w:r>
      <w:r w:rsidR="006E78FD" w:rsidRPr="006E78FD">
        <w:rPr>
          <w:vertAlign w:val="subscript"/>
        </w:rPr>
        <w:t>цу</w:t>
      </w:r>
      <w:r w:rsidR="006E78FD">
        <w:t xml:space="preserve"> </w:t>
      </w:r>
      <w:r w:rsidR="00542BE0">
        <w:t>= {</w:t>
      </w:r>
      <w:r w:rsidR="006E78FD">
        <w:t>&lt;</w:t>
      </w:r>
      <w:r w:rsidR="00764B25">
        <w:t>К,Ц</w:t>
      </w:r>
      <w:r w:rsidR="006E78FD">
        <w:t>&gt;</w:t>
      </w:r>
      <w:r w:rsidR="00764B25">
        <w:t>,&lt;К,Д&gt;</w:t>
      </w:r>
      <w:r w:rsidR="003052DA">
        <w:t>,&lt;П,Д&gt;</w:t>
      </w:r>
      <w:r w:rsidR="003257FE">
        <w:t>,&lt;БА,Б&gt;</w:t>
      </w:r>
      <w:r w:rsidR="00542BE0">
        <w:t>}</w:t>
      </w:r>
      <w:r w:rsidR="00D40E59">
        <w:t>.</w:t>
      </w:r>
    </w:p>
    <w:p w:rsidR="00D40E59" w:rsidRDefault="00DC2B98" w:rsidP="007D038C">
      <w:r>
        <w:t>Элементы множеств отношений имеют следующее со</w:t>
      </w:r>
      <w:r w:rsidR="00984C93">
        <w:t>д</w:t>
      </w:r>
      <w:r w:rsidR="007F5A50">
        <w:t>ержа</w:t>
      </w:r>
      <w:r>
        <w:t>ние:</w:t>
      </w:r>
    </w:p>
    <w:p w:rsidR="004D5F80" w:rsidRDefault="004D5F80" w:rsidP="007D038C">
      <w:r>
        <w:t>R</w:t>
      </w:r>
      <w:r w:rsidRPr="004D5F80">
        <w:rPr>
          <w:vertAlign w:val="subscript"/>
        </w:rPr>
        <w:t>in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>
        <w:rPr>
          <w:vertAlign w:val="subscript"/>
        </w:rPr>
        <w:t>&lt;Ц</w:t>
      </w:r>
      <w:r w:rsidRPr="00581675">
        <w:rPr>
          <w:vertAlign w:val="subscript"/>
        </w:rPr>
        <w:t>,С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1(получить материалы С-&gt;</w:t>
      </w:r>
      <w:r w:rsidR="00C02A5F">
        <w:t>Ц</w:t>
      </w:r>
      <w:r>
        <w:t>)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 xml:space="preserve">r2(передать </w:t>
      </w:r>
      <w:r w:rsidR="007A3D20">
        <w:t xml:space="preserve">продукцию </w:t>
      </w:r>
      <w:r w:rsidR="00C02A5F">
        <w:t>на хранение Ц</w:t>
      </w:r>
      <w:r>
        <w:t>-&gt;С),}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581675">
        <w:rPr>
          <w:vertAlign w:val="subscript"/>
        </w:rPr>
        <w:t>&lt;</w:t>
      </w:r>
      <w:r>
        <w:rPr>
          <w:vertAlign w:val="subscript"/>
        </w:rPr>
        <w:t>Ц</w:t>
      </w:r>
      <w:r w:rsidRPr="00581675">
        <w:rPr>
          <w:vertAlign w:val="subscript"/>
        </w:rPr>
        <w:t>,Д&gt;</w:t>
      </w:r>
      <w:r>
        <w:t>={</w:t>
      </w:r>
    </w:p>
    <w:p w:rsidR="00DC2B98" w:rsidRDefault="00474364" w:rsidP="00DC2B98">
      <w:pPr>
        <w:pStyle w:val="a9"/>
        <w:numPr>
          <w:ilvl w:val="1"/>
          <w:numId w:val="3"/>
        </w:numPr>
      </w:pPr>
      <w:r>
        <w:t>r3(вернуть на доработку Д-&gt;Ц</w:t>
      </w:r>
      <w:r w:rsidR="00DC2B98">
        <w:t>),}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>
        <w:rPr>
          <w:vertAlign w:val="subscript"/>
        </w:rPr>
        <w:t>&lt;Ц</w:t>
      </w:r>
      <w:r w:rsidRPr="00581675">
        <w:rPr>
          <w:vertAlign w:val="subscript"/>
        </w:rPr>
        <w:t>,Б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4(</w:t>
      </w:r>
      <w:r w:rsidR="000E5577">
        <w:t>выделить деньги на</w:t>
      </w:r>
      <w:r>
        <w:t xml:space="preserve"> </w:t>
      </w:r>
      <w:r w:rsidR="000E5577">
        <w:t>обслуживание цеха</w:t>
      </w:r>
      <w:r>
        <w:t xml:space="preserve"> Б-&gt;</w:t>
      </w:r>
      <w:r w:rsidR="007210DD">
        <w:t>Ц</w:t>
      </w:r>
      <w:r>
        <w:t>)}</w:t>
      </w:r>
    </w:p>
    <w:p w:rsidR="00004895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&lt;Ц,ЦУ&gt;</w:t>
      </w:r>
      <w:r>
        <w:t>={</w:t>
      </w:r>
    </w:p>
    <w:p w:rsidR="00DC2B98" w:rsidRDefault="00004895" w:rsidP="00004895">
      <w:pPr>
        <w:pStyle w:val="a9"/>
        <w:numPr>
          <w:ilvl w:val="1"/>
          <w:numId w:val="3"/>
        </w:numPr>
      </w:pPr>
      <w:r>
        <w:t>r5(получить заказ на производтсво ЦУ-&gt;Ц)</w:t>
      </w:r>
      <w:r w:rsidR="00DC2B98">
        <w:t>}</w:t>
      </w:r>
    </w:p>
    <w:p w:rsidR="00DC2B98" w:rsidRPr="00466EA9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581675">
        <w:rPr>
          <w:vertAlign w:val="subscript"/>
        </w:rPr>
        <w:t>&lt;С,Д&gt;</w:t>
      </w:r>
      <w:r>
        <w:t>={</w:t>
      </w:r>
      <w:r w:rsidRPr="00466EA9">
        <w:t xml:space="preserve"> 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</w:t>
      </w:r>
      <w:r w:rsidR="004442E6">
        <w:t>6</w:t>
      </w:r>
      <w:r>
        <w:t>(передать для доставки С-&gt;Д)</w:t>
      </w:r>
      <w:r w:rsidRPr="00FB62F4">
        <w:t>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4442E6">
        <w:t>7</w:t>
      </w:r>
      <w:r>
        <w:t>(возврат на хранение Д</w:t>
      </w:r>
      <w:r w:rsidRPr="00466EA9">
        <w:t>-&gt;</w:t>
      </w:r>
      <w:r>
        <w:t>С)}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581675">
        <w:rPr>
          <w:vertAlign w:val="subscript"/>
        </w:rPr>
        <w:t>&lt;С,Б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F43FB4">
        <w:t>8</w:t>
      </w:r>
      <w:r w:rsidRPr="00364632">
        <w:t>(</w:t>
      </w:r>
      <w:r>
        <w:t>выделить деньги на хранение С-</w:t>
      </w:r>
      <w:r w:rsidRPr="00364632">
        <w:t>&gt;</w:t>
      </w:r>
      <w:r>
        <w:t>Б</w:t>
      </w:r>
      <w:r w:rsidRPr="00364632">
        <w:t>)</w:t>
      </w:r>
      <w:r>
        <w:t>}</w:t>
      </w:r>
    </w:p>
    <w:p w:rsidR="00DC2B98" w:rsidRDefault="00DC2B98" w:rsidP="00626806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&lt;С,ЦУ&gt;</w:t>
      </w:r>
      <w:r>
        <w:t>={}</w:t>
      </w:r>
    </w:p>
    <w:p w:rsidR="00626806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347458">
        <w:rPr>
          <w:vertAlign w:val="subscript"/>
        </w:rPr>
        <w:t>&lt;Д,Б&gt;</w:t>
      </w:r>
      <w:r>
        <w:t>=</w:t>
      </w:r>
      <w:r>
        <w:rPr>
          <w:lang w:val="en-US"/>
        </w:rPr>
        <w:t>{</w:t>
      </w:r>
    </w:p>
    <w:p w:rsidR="00DC2B98" w:rsidRDefault="00626806" w:rsidP="00626806">
      <w:pPr>
        <w:pStyle w:val="a9"/>
        <w:numPr>
          <w:ilvl w:val="1"/>
          <w:numId w:val="3"/>
        </w:numPr>
      </w:pPr>
      <w:r>
        <w:t>r9(выделить деньги на доставку Б-&gt;Д)</w:t>
      </w:r>
      <w:r w:rsidR="00DC2B98">
        <w:t>}</w:t>
      </w:r>
    </w:p>
    <w:p w:rsidR="00727AE2" w:rsidRDefault="00DC2B98" w:rsidP="00DC2B98">
      <w:pPr>
        <w:pStyle w:val="a9"/>
        <w:numPr>
          <w:ilvl w:val="0"/>
          <w:numId w:val="3"/>
        </w:numPr>
      </w:pPr>
      <w:r>
        <w:lastRenderedPageBreak/>
        <w:t>R</w:t>
      </w:r>
      <w:r w:rsidRPr="00DC2B98">
        <w:rPr>
          <w:vertAlign w:val="subscript"/>
        </w:rPr>
        <w:t>in</w:t>
      </w:r>
      <w:r w:rsidRPr="00347458">
        <w:rPr>
          <w:vertAlign w:val="subscript"/>
        </w:rPr>
        <w:t>&lt;Д,</w:t>
      </w:r>
      <w:r>
        <w:rPr>
          <w:vertAlign w:val="subscript"/>
        </w:rPr>
        <w:t>Ц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727AE2" w:rsidP="00727AE2">
      <w:pPr>
        <w:pStyle w:val="a9"/>
        <w:numPr>
          <w:ilvl w:val="1"/>
          <w:numId w:val="3"/>
        </w:numPr>
      </w:pPr>
      <w:r>
        <w:t>r10</w:t>
      </w:r>
      <w:r w:rsidR="00AF7897">
        <w:t>(доставить материалы для производства ЦУ-&gt;Д)</w:t>
      </w:r>
      <w:r w:rsidR="00DC2B98">
        <w:t>}</w:t>
      </w:r>
    </w:p>
    <w:p w:rsidR="00E93D23" w:rsidRDefault="00DC2B98" w:rsidP="004D3267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="004D3267">
        <w:rPr>
          <w:vertAlign w:val="subscript"/>
        </w:rPr>
        <w:t>&lt;Б</w:t>
      </w:r>
      <w:r w:rsidRPr="00347458">
        <w:rPr>
          <w:vertAlign w:val="subscript"/>
        </w:rPr>
        <w:t>,</w:t>
      </w:r>
      <w:r w:rsidR="004D3267">
        <w:rPr>
          <w:vertAlign w:val="subscript"/>
        </w:rPr>
        <w:t>Ц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E93D23" w:rsidP="00E93D23">
      <w:pPr>
        <w:pStyle w:val="a9"/>
        <w:numPr>
          <w:ilvl w:val="1"/>
          <w:numId w:val="3"/>
        </w:numPr>
      </w:pPr>
      <w:r>
        <w:t>r11</w:t>
      </w:r>
      <w:r w:rsidR="0024585D">
        <w:t>(финансовый обмен с внешними структурами Ц</w:t>
      </w:r>
      <w:proofErr w:type="gramStart"/>
      <w:r w:rsidR="0024585D">
        <w:t>У-</w:t>
      </w:r>
      <w:proofErr w:type="gramEnd"/>
      <w:r w:rsidR="0024585D">
        <w:t>&gt;Б)</w:t>
      </w:r>
      <w:r w:rsidR="00DC2B98">
        <w:t>}</w:t>
      </w:r>
    </w:p>
    <w:p w:rsidR="0024585D" w:rsidRDefault="0024585D" w:rsidP="0024585D">
      <w:pPr>
        <w:pStyle w:val="a9"/>
        <w:numPr>
          <w:ilvl w:val="1"/>
          <w:numId w:val="3"/>
        </w:numPr>
      </w:pPr>
      <w:r>
        <w:t>r12(финансовый обмен с внешними структурами Б-&gt;ЦУ)}</w:t>
      </w:r>
    </w:p>
    <w:p w:rsidR="004D5F80" w:rsidRDefault="000557B5" w:rsidP="004D5F80">
      <w:r>
        <w:t>R</w:t>
      </w:r>
      <w:r w:rsidRPr="000557B5">
        <w:rPr>
          <w:vertAlign w:val="subscript"/>
        </w:rPr>
        <w:t>out</w:t>
      </w:r>
      <w:r>
        <w:t xml:space="preserve"> </w:t>
      </w:r>
    </w:p>
    <w:p w:rsidR="00977B0D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К,ЦУ&gt;={</w:t>
      </w:r>
    </w:p>
    <w:p w:rsidR="00F845B2" w:rsidRDefault="00977B0D" w:rsidP="00977B0D">
      <w:pPr>
        <w:pStyle w:val="a9"/>
        <w:numPr>
          <w:ilvl w:val="1"/>
          <w:numId w:val="4"/>
        </w:numPr>
      </w:pPr>
      <w:r>
        <w:t>r13(</w:t>
      </w:r>
      <w:r w:rsidR="00F845B2">
        <w:t>поступление заказов К-&gt;ЦУ</w:t>
      </w:r>
      <w:r>
        <w:t>)</w:t>
      </w:r>
    </w:p>
    <w:p w:rsidR="005133C9" w:rsidRDefault="00F845B2" w:rsidP="00977B0D">
      <w:pPr>
        <w:pStyle w:val="a9"/>
        <w:numPr>
          <w:ilvl w:val="1"/>
          <w:numId w:val="4"/>
        </w:numPr>
      </w:pPr>
      <w:r>
        <w:t>r14(приём продукции ЦУ-&gt;К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П,Ц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>r15(поставка продукции П-&gt;ЦУ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БА,Ц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>r16(финансовый обмен БА-&gt;ЦУ)</w:t>
      </w:r>
      <w:r w:rsidR="007120BC">
        <w:t>,</w:t>
      </w:r>
    </w:p>
    <w:p w:rsidR="00F845B2" w:rsidRDefault="00F845B2" w:rsidP="00F845B2">
      <w:pPr>
        <w:pStyle w:val="a9"/>
        <w:numPr>
          <w:ilvl w:val="1"/>
          <w:numId w:val="4"/>
        </w:numPr>
      </w:pPr>
      <w:r>
        <w:t>r17(финансовый обмен ЦУ-&gt;БА)}</w:t>
      </w:r>
    </w:p>
    <w:p w:rsidR="007120BC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КО,ЦУ&gt;={</w:t>
      </w:r>
    </w:p>
    <w:p w:rsidR="007120BC" w:rsidRDefault="007120BC" w:rsidP="007120BC">
      <w:pPr>
        <w:pStyle w:val="a9"/>
        <w:numPr>
          <w:ilvl w:val="1"/>
          <w:numId w:val="4"/>
        </w:numPr>
      </w:pPr>
      <w:r>
        <w:t>r18(правовой контроль деятельности КО-&gt;ЦУ),</w:t>
      </w:r>
    </w:p>
    <w:p w:rsidR="005133C9" w:rsidRDefault="007120BC" w:rsidP="007120BC">
      <w:pPr>
        <w:pStyle w:val="a9"/>
        <w:numPr>
          <w:ilvl w:val="1"/>
          <w:numId w:val="4"/>
        </w:numPr>
      </w:pPr>
      <w:r>
        <w:t>r19(отчётность ЦУ-&gt;КО)</w:t>
      </w:r>
      <w:r w:rsidR="005133C9">
        <w:t>}</w:t>
      </w:r>
    </w:p>
    <w:p w:rsidR="007F1883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КО,Б&gt;={</w:t>
      </w:r>
    </w:p>
    <w:p w:rsidR="005133C9" w:rsidRDefault="007F1883" w:rsidP="007F1883">
      <w:pPr>
        <w:pStyle w:val="a9"/>
        <w:numPr>
          <w:ilvl w:val="1"/>
          <w:numId w:val="4"/>
        </w:numPr>
      </w:pPr>
      <w:r>
        <w:t>r20(контроль финансовой деятельности КО-&gt;Б)</w:t>
      </w:r>
      <w:r w:rsidR="001A72C2">
        <w:t>,</w:t>
      </w:r>
    </w:p>
    <w:p w:rsidR="007F1883" w:rsidRDefault="007F1883" w:rsidP="007F1883">
      <w:pPr>
        <w:pStyle w:val="a9"/>
        <w:numPr>
          <w:ilvl w:val="1"/>
          <w:numId w:val="4"/>
        </w:numPr>
      </w:pPr>
      <w:r>
        <w:t>r21(финансовая отчётность Б-&gt;КО)</w:t>
      </w:r>
      <w:r w:rsidR="001A72C2">
        <w:t>}</w:t>
      </w:r>
    </w:p>
    <w:p w:rsidR="00B65CC0" w:rsidRDefault="00B65CC0" w:rsidP="004D5F80">
      <w:r>
        <w:t>R</w:t>
      </w:r>
      <w:r w:rsidRPr="006E78FD">
        <w:rPr>
          <w:vertAlign w:val="subscript"/>
        </w:rPr>
        <w:t>цу</w:t>
      </w:r>
      <w:r>
        <w:t xml:space="preserve"> </w:t>
      </w:r>
    </w:p>
    <w:p w:rsidR="00AA4F91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К</w:t>
      </w:r>
      <w:proofErr w:type="gramStart"/>
      <w:r>
        <w:t>,Ц</w:t>
      </w:r>
      <w:proofErr w:type="gramEnd"/>
      <w:r>
        <w:t>&gt;={</w:t>
      </w:r>
    </w:p>
    <w:p w:rsidR="00B65CC0" w:rsidRDefault="00AA4F91" w:rsidP="00AA4F91">
      <w:pPr>
        <w:pStyle w:val="a9"/>
        <w:numPr>
          <w:ilvl w:val="1"/>
          <w:numId w:val="5"/>
        </w:numPr>
      </w:pPr>
      <w:proofErr w:type="gramStart"/>
      <w:r>
        <w:t>r22(подача и согласование заявки)</w:t>
      </w:r>
      <w:r w:rsidR="00B65CC0">
        <w:t>}</w:t>
      </w:r>
      <w:proofErr w:type="gramEnd"/>
    </w:p>
    <w:p w:rsidR="00AA4F91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К</w:t>
      </w:r>
      <w:proofErr w:type="gramStart"/>
      <w:r>
        <w:t>,Д</w:t>
      </w:r>
      <w:proofErr w:type="gramEnd"/>
      <w:r>
        <w:t>&gt;={</w:t>
      </w:r>
    </w:p>
    <w:p w:rsidR="00B65CC0" w:rsidRDefault="00AA4F91" w:rsidP="00AA4F91">
      <w:pPr>
        <w:pStyle w:val="a9"/>
        <w:numPr>
          <w:ilvl w:val="1"/>
          <w:numId w:val="5"/>
        </w:numPr>
      </w:pPr>
      <w:proofErr w:type="gramStart"/>
      <w:r>
        <w:t>r23(приём готовой продукции)</w:t>
      </w:r>
      <w:r w:rsidR="00B65CC0">
        <w:t>}</w:t>
      </w:r>
      <w:proofErr w:type="gramEnd"/>
    </w:p>
    <w:p w:rsidR="00AA4F91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П</w:t>
      </w:r>
      <w:proofErr w:type="gramStart"/>
      <w:r>
        <w:t>,Д</w:t>
      </w:r>
      <w:proofErr w:type="gramEnd"/>
      <w:r>
        <w:t>&gt;={</w:t>
      </w:r>
    </w:p>
    <w:p w:rsidR="00B65CC0" w:rsidRDefault="00226DC9" w:rsidP="00AA4F91">
      <w:pPr>
        <w:pStyle w:val="a9"/>
        <w:numPr>
          <w:ilvl w:val="1"/>
          <w:numId w:val="5"/>
        </w:numPr>
      </w:pPr>
      <w:proofErr w:type="gramStart"/>
      <w:r>
        <w:t>r24(согласование и доставка материалов)</w:t>
      </w:r>
      <w:r w:rsidR="00B65CC0">
        <w:t>}</w:t>
      </w:r>
      <w:proofErr w:type="gramEnd"/>
    </w:p>
    <w:p w:rsidR="00226DC9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БА</w:t>
      </w:r>
      <w:proofErr w:type="gramStart"/>
      <w:r>
        <w:t>,Б</w:t>
      </w:r>
      <w:proofErr w:type="gramEnd"/>
      <w:r>
        <w:t>&gt;={</w:t>
      </w:r>
    </w:p>
    <w:p w:rsidR="000557B5" w:rsidRDefault="00226DC9" w:rsidP="00226DC9">
      <w:pPr>
        <w:pStyle w:val="a9"/>
        <w:numPr>
          <w:ilvl w:val="1"/>
          <w:numId w:val="5"/>
        </w:numPr>
      </w:pPr>
      <w:proofErr w:type="gramStart"/>
      <w:r>
        <w:t>r25(финансовые операции)</w:t>
      </w:r>
      <w:r w:rsidR="00B65CC0">
        <w:t>}</w:t>
      </w:r>
      <w:proofErr w:type="gramEnd"/>
    </w:p>
    <w:p w:rsidR="00884408" w:rsidRDefault="00884408" w:rsidP="004D5F80">
      <w:r>
        <w:t xml:space="preserve">В первом приближении будем читать все </w:t>
      </w:r>
      <w:proofErr w:type="gramStart"/>
      <w:r>
        <w:t>перечисленный</w:t>
      </w:r>
      <w:proofErr w:type="gramEnd"/>
      <w:r>
        <w:t xml:space="preserve"> функции </w:t>
      </w:r>
      <w:proofErr w:type="spellStart"/>
      <w:r>
        <w:t>Ri</w:t>
      </w:r>
      <w:proofErr w:type="spellEnd"/>
      <w:r>
        <w:t xml:space="preserve"> минимальными, не требующими описания внутренней логики действий. По мере проведения исследования в модель будут вноситься дополнения и корректировки.</w:t>
      </w:r>
    </w:p>
    <w:p w:rsidR="004D5F80" w:rsidRDefault="007D6C7D" w:rsidP="004D5F80">
      <w:r>
        <w:t xml:space="preserve">Описанная модель позволяет имитировать работу предприятия Z и проводить исследование </w:t>
      </w:r>
      <w:r w:rsidR="00A75DE7">
        <w:t>проблемы</w:t>
      </w:r>
      <w:r>
        <w:t xml:space="preserve"> подде</w:t>
      </w:r>
      <w:r w:rsidR="00925056">
        <w:t>р</w:t>
      </w:r>
      <w:r>
        <w:t>жки актуальности плана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lastRenderedPageBreak/>
        <w:t xml:space="preserve">Описание и модель </w:t>
      </w:r>
      <w:r w:rsidR="007D038C">
        <w:t>заказа</w:t>
      </w:r>
      <w:r w:rsidR="00585E26">
        <w:t>.</w:t>
      </w:r>
    </w:p>
    <w:p w:rsidR="00FB6935" w:rsidRDefault="00FB6935" w:rsidP="00FB6935">
      <w:r>
        <w:t xml:space="preserve">(Структура заказа. Набор свойств заказа. Теоретико-множественная модель заказа. </w:t>
      </w:r>
      <w:r w:rsidR="002523C4">
        <w:t>Бизнес-модель заказа.</w:t>
      </w:r>
      <w:r>
        <w:t>)</w:t>
      </w:r>
    </w:p>
    <w:p w:rsidR="001C1F08" w:rsidRDefault="001C1F08" w:rsidP="00FB6935">
      <w:r>
        <w:t>На предприятие Z заказ поступает в виде заявки от потенциального клиента. Заявка рассматривается и согласовывается с заказчиком и производственным отделением и либо поставляется в производство, либо откланяется.</w:t>
      </w:r>
    </w:p>
    <w:p w:rsidR="002C6027" w:rsidRDefault="002C6027" w:rsidP="00FB6935">
      <w:r>
        <w:t>Заявка в виде теоретико-множественной модели описывается как</w:t>
      </w:r>
    </w:p>
    <w:p w:rsidR="002C6027" w:rsidRPr="00FB6935" w:rsidRDefault="002C6027" w:rsidP="00FB6935">
      <w:r>
        <w:t>Q = {Date,</w:t>
      </w:r>
      <w:bookmarkStart w:id="0" w:name="_GoBack"/>
      <w:bookmarkEnd w:id="0"/>
      <w:r>
        <w:t>}</w:t>
      </w:r>
    </w:p>
    <w:p w:rsidR="004E5893" w:rsidRDefault="004E5893" w:rsidP="004E5893">
      <w:pPr>
        <w:pStyle w:val="1"/>
        <w:numPr>
          <w:ilvl w:val="0"/>
          <w:numId w:val="1"/>
        </w:numPr>
      </w:pPr>
      <w:r w:rsidRPr="004E5893">
        <w:t xml:space="preserve">Системное описание </w:t>
      </w:r>
      <w:r w:rsidRPr="00B70E17">
        <w:t>оперативного планирования</w:t>
      </w:r>
      <w:r>
        <w:t>.</w:t>
      </w:r>
    </w:p>
    <w:p w:rsidR="004E5893" w:rsidRDefault="005F34A3" w:rsidP="005F34A3">
      <w:pPr>
        <w:pStyle w:val="2"/>
        <w:numPr>
          <w:ilvl w:val="1"/>
          <w:numId w:val="1"/>
        </w:numPr>
      </w:pPr>
      <w:r w:rsidRPr="005F34A3">
        <w:t xml:space="preserve">Общий случай проблемы </w:t>
      </w:r>
      <w:r w:rsidR="007C0894" w:rsidRPr="00B70E17">
        <w:t>оперативного планирования</w:t>
      </w:r>
      <w:r>
        <w:t>.</w:t>
      </w:r>
    </w:p>
    <w:p w:rsidR="00EA4ECE" w:rsidRPr="00EA4ECE" w:rsidRDefault="00EA4ECE" w:rsidP="00EA4ECE">
      <w:r>
        <w:t>(</w:t>
      </w:r>
      <w:r w:rsidR="00E93377">
        <w:t>Природа возникновения проблем оперативного планирования.</w:t>
      </w:r>
      <w:r>
        <w:t>)</w:t>
      </w:r>
    </w:p>
    <w:p w:rsidR="005F34A3" w:rsidRDefault="005F34A3" w:rsidP="005F34A3">
      <w:pPr>
        <w:pStyle w:val="2"/>
        <w:numPr>
          <w:ilvl w:val="1"/>
          <w:numId w:val="1"/>
        </w:numPr>
      </w:pPr>
      <w:r w:rsidRPr="005F34A3">
        <w:t>Слабоструктурированные и неструктурированные проблемы</w:t>
      </w:r>
      <w:r>
        <w:t>.</w:t>
      </w:r>
    </w:p>
    <w:p w:rsidR="00E93377" w:rsidRPr="00E93377" w:rsidRDefault="00E93377" w:rsidP="00E93377">
      <w:r>
        <w:t>(Классификация проблем и принципы их реше</w:t>
      </w:r>
      <w:r w:rsidR="003D4FAB">
        <w:t>ний.</w:t>
      </w:r>
      <w:r>
        <w:t>)</w:t>
      </w:r>
    </w:p>
    <w:p w:rsidR="005F34A3" w:rsidRDefault="005F34A3" w:rsidP="005F34A3">
      <w:pPr>
        <w:pStyle w:val="1"/>
        <w:numPr>
          <w:ilvl w:val="0"/>
          <w:numId w:val="1"/>
        </w:numPr>
      </w:pPr>
      <w:r>
        <w:t xml:space="preserve">Методы решения проблем и задач </w:t>
      </w:r>
      <w:r w:rsidRPr="00B70E17">
        <w:t>оперативного планирования</w:t>
      </w:r>
      <w:r>
        <w:t>.</w:t>
      </w:r>
    </w:p>
    <w:p w:rsidR="00B51C7F" w:rsidRDefault="00534A41" w:rsidP="00B51C7F">
      <w:pPr>
        <w:pStyle w:val="2"/>
        <w:numPr>
          <w:ilvl w:val="1"/>
          <w:numId w:val="1"/>
        </w:numPr>
      </w:pPr>
      <w:r>
        <w:t>Концепция контро</w:t>
      </w:r>
      <w:r w:rsidR="00B51C7F" w:rsidRPr="00B51C7F">
        <w:t>линга</w:t>
      </w:r>
      <w:r w:rsidR="00B51C7F">
        <w:t>.</w:t>
      </w:r>
    </w:p>
    <w:p w:rsidR="003D4FAB" w:rsidRPr="003D4FAB" w:rsidRDefault="003D4FAB" w:rsidP="003D4FAB">
      <w:r>
        <w:t>(Основная задача контроллинга. Принципы реализации</w:t>
      </w:r>
      <w:r w:rsidR="0064082B">
        <w:t xml:space="preserve"> и </w:t>
      </w:r>
      <w:r w:rsidR="00947E34">
        <w:t>практические результаты.</w:t>
      </w:r>
      <w:r>
        <w:t>)</w:t>
      </w:r>
    </w:p>
    <w:p w:rsidR="00B51C7F" w:rsidRDefault="00B51C7F" w:rsidP="00B51C7F">
      <w:pPr>
        <w:pStyle w:val="2"/>
        <w:numPr>
          <w:ilvl w:val="1"/>
          <w:numId w:val="1"/>
        </w:numPr>
      </w:pPr>
      <w:r w:rsidRPr="00B51C7F">
        <w:t>Системы принятия р</w:t>
      </w:r>
      <w:r w:rsidR="0077129D">
        <w:t xml:space="preserve"> </w:t>
      </w:r>
      <w:r w:rsidRPr="00B51C7F">
        <w:t>ешений, область и практика  применения</w:t>
      </w:r>
      <w:r w:rsidR="0071221C">
        <w:t>.</w:t>
      </w:r>
    </w:p>
    <w:p w:rsidR="00734E9E" w:rsidRPr="00734E9E" w:rsidRDefault="00734E9E" w:rsidP="00734E9E">
      <w:r>
        <w:t>(</w:t>
      </w:r>
      <w:r w:rsidR="00FD3C4F">
        <w:t>История развития. Область применения. Особенности и недостатки.</w:t>
      </w:r>
      <w:r>
        <w:t>)</w:t>
      </w:r>
    </w:p>
    <w:p w:rsidR="0012721A" w:rsidRDefault="0012721A" w:rsidP="0012721A">
      <w:pPr>
        <w:pStyle w:val="2"/>
        <w:numPr>
          <w:ilvl w:val="1"/>
          <w:numId w:val="1"/>
        </w:numPr>
      </w:pPr>
      <w:r w:rsidRPr="0012721A">
        <w:t>Концепция информинга</w:t>
      </w:r>
      <w:r>
        <w:t>.</w:t>
      </w:r>
    </w:p>
    <w:p w:rsidR="00FD3C4F" w:rsidRPr="00FD3C4F" w:rsidRDefault="00FD3C4F" w:rsidP="00FD3C4F">
      <w:r>
        <w:t>(Основные принципы построения систем информинга.)</w:t>
      </w:r>
    </w:p>
    <w:p w:rsidR="00923CD3" w:rsidRDefault="00923CD3" w:rsidP="00923CD3">
      <w:pPr>
        <w:pStyle w:val="1"/>
        <w:numPr>
          <w:ilvl w:val="0"/>
          <w:numId w:val="1"/>
        </w:numPr>
      </w:pPr>
      <w:r w:rsidRPr="00923CD3">
        <w:t>КИМ-метод как метод решения проблем ОП</w:t>
      </w:r>
      <w:r w:rsidR="00A54FFE">
        <w:t>.</w:t>
      </w:r>
    </w:p>
    <w:p w:rsidR="00364866" w:rsidRDefault="00364866" w:rsidP="00364866">
      <w:pPr>
        <w:pStyle w:val="2"/>
        <w:numPr>
          <w:ilvl w:val="1"/>
          <w:numId w:val="1"/>
        </w:numPr>
      </w:pPr>
      <w:r w:rsidRPr="00364866">
        <w:t>Описание и основание для использования</w:t>
      </w:r>
      <w:r w:rsidR="00241D41">
        <w:t>.</w:t>
      </w:r>
    </w:p>
    <w:p w:rsidR="006F02CB" w:rsidRPr="00A54FFE" w:rsidRDefault="006F02CB" w:rsidP="006F02CB">
      <w:r>
        <w:t>(Модель проблемы оперативного управления. Модель системы принятия оперативных решений.</w:t>
      </w:r>
      <w:r w:rsidR="000B0A90">
        <w:t xml:space="preserve"> Конструирование решений.</w:t>
      </w:r>
      <w:r>
        <w:t>)</w:t>
      </w:r>
    </w:p>
    <w:p w:rsidR="00241D41" w:rsidRDefault="00241D41" w:rsidP="00241D41">
      <w:pPr>
        <w:pStyle w:val="2"/>
        <w:numPr>
          <w:ilvl w:val="1"/>
          <w:numId w:val="1"/>
        </w:numPr>
      </w:pPr>
      <w:r w:rsidRPr="00241D41">
        <w:t>Алгоритм КИМ-метода</w:t>
      </w:r>
      <w:r w:rsidR="006271BF">
        <w:t>.</w:t>
      </w:r>
    </w:p>
    <w:p w:rsidR="006F02CB" w:rsidRPr="006F02CB" w:rsidRDefault="001461F4" w:rsidP="006F02CB">
      <w:r>
        <w:t>(</w:t>
      </w:r>
      <w:r w:rsidR="00137EB3">
        <w:t xml:space="preserve">Общая блок-схема. </w:t>
      </w:r>
      <w:r w:rsidR="000B0A90">
        <w:t xml:space="preserve">Принципы конструирования </w:t>
      </w:r>
      <w:r>
        <w:t xml:space="preserve">решений. </w:t>
      </w:r>
      <w:r w:rsidR="00A779F6">
        <w:t xml:space="preserve">Оценка решений. </w:t>
      </w:r>
      <w:r>
        <w:t>Рандомизированый розыгрыш.</w:t>
      </w:r>
      <w:r w:rsidR="0030576C">
        <w:t xml:space="preserve"> Выборка из набора получен</w:t>
      </w:r>
      <w:r w:rsidR="009007C8">
        <w:t>н</w:t>
      </w:r>
      <w:r w:rsidR="0030576C">
        <w:t>ых решений.</w:t>
      </w:r>
      <w:r>
        <w:t>)</w:t>
      </w:r>
    </w:p>
    <w:p w:rsidR="006271BF" w:rsidRDefault="006271BF" w:rsidP="006271BF">
      <w:pPr>
        <w:pStyle w:val="1"/>
        <w:numPr>
          <w:ilvl w:val="0"/>
          <w:numId w:val="1"/>
        </w:numPr>
      </w:pPr>
      <w:r w:rsidRPr="006271BF">
        <w:lastRenderedPageBreak/>
        <w:t>Анализ качества решений КИМ метода</w:t>
      </w:r>
      <w:r w:rsidR="00725EC8">
        <w:t>.</w:t>
      </w:r>
    </w:p>
    <w:p w:rsidR="00EF484E" w:rsidRDefault="00EF484E" w:rsidP="00EF484E">
      <w:pPr>
        <w:pStyle w:val="2"/>
        <w:numPr>
          <w:ilvl w:val="1"/>
          <w:numId w:val="1"/>
        </w:numPr>
      </w:pPr>
      <w:r w:rsidRPr="00EF484E">
        <w:t>Статистический анализ качества результатов</w:t>
      </w:r>
      <w:r w:rsidR="0030576C">
        <w:t>.</w:t>
      </w:r>
    </w:p>
    <w:p w:rsidR="00C3614C" w:rsidRPr="00C3614C" w:rsidRDefault="00C3614C" w:rsidP="00C3614C">
      <w:r>
        <w:t>(</w:t>
      </w:r>
      <w:r w:rsidR="004F66F5">
        <w:t>Оценка работы КИМ-метода на контрольных примерах.</w:t>
      </w:r>
      <w:r>
        <w:t>)</w:t>
      </w:r>
    </w:p>
    <w:p w:rsidR="00735B67" w:rsidRDefault="00735B67" w:rsidP="00735B67">
      <w:pPr>
        <w:pStyle w:val="1"/>
        <w:numPr>
          <w:ilvl w:val="0"/>
          <w:numId w:val="1"/>
        </w:numPr>
      </w:pPr>
      <w:r w:rsidRPr="00735B67">
        <w:t>Практические реализации, выводы и рекомендации</w:t>
      </w:r>
      <w:r>
        <w:t>.</w:t>
      </w:r>
    </w:p>
    <w:p w:rsidR="00943851" w:rsidRDefault="009709B3" w:rsidP="009709B3">
      <w:pPr>
        <w:pStyle w:val="2"/>
        <w:numPr>
          <w:ilvl w:val="1"/>
          <w:numId w:val="1"/>
        </w:numPr>
      </w:pPr>
      <w:r w:rsidRPr="009709B3">
        <w:t>Программное приложение</w:t>
      </w:r>
      <w:r w:rsidR="0030576C">
        <w:t>.</w:t>
      </w:r>
    </w:p>
    <w:p w:rsidR="00331DCD" w:rsidRPr="00331DCD" w:rsidRDefault="00331DCD" w:rsidP="00331DCD">
      <w:r>
        <w:t>(</w:t>
      </w:r>
      <w:r w:rsidR="004F66F5">
        <w:t>Программный продукт поддержки принятия решений, построенный с применением КИМ-метода</w:t>
      </w:r>
      <w:r>
        <w:t>)</w:t>
      </w:r>
    </w:p>
    <w:sectPr w:rsidR="00331DCD" w:rsidRPr="00331D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6D7C" w:rsidRDefault="00CF6D7C" w:rsidP="00B70E17">
      <w:pPr>
        <w:spacing w:after="0" w:line="240" w:lineRule="auto"/>
      </w:pPr>
      <w:r>
        <w:separator/>
      </w:r>
    </w:p>
  </w:endnote>
  <w:endnote w:type="continuationSeparator" w:id="0">
    <w:p w:rsidR="00CF6D7C" w:rsidRDefault="00CF6D7C" w:rsidP="00B70E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800022EF" w:usb1="C000205A" w:usb2="00000008" w:usb3="00000000" w:csb0="00000057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6D7C" w:rsidRDefault="00CF6D7C" w:rsidP="00B70E17">
      <w:pPr>
        <w:spacing w:after="0" w:line="240" w:lineRule="auto"/>
      </w:pPr>
      <w:r>
        <w:separator/>
      </w:r>
    </w:p>
  </w:footnote>
  <w:footnote w:type="continuationSeparator" w:id="0">
    <w:p w:rsidR="00CF6D7C" w:rsidRDefault="00CF6D7C" w:rsidP="00B70E1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7C3394"/>
    <w:multiLevelType w:val="hybridMultilevel"/>
    <w:tmpl w:val="E93AF4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A1A5F1A"/>
    <w:multiLevelType w:val="hybridMultilevel"/>
    <w:tmpl w:val="4C6E8E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3E690E3B"/>
    <w:multiLevelType w:val="multilevel"/>
    <w:tmpl w:val="57943E2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3">
    <w:nsid w:val="3EDD69EB"/>
    <w:multiLevelType w:val="hybridMultilevel"/>
    <w:tmpl w:val="78D857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7CFD36A1"/>
    <w:multiLevelType w:val="hybridMultilevel"/>
    <w:tmpl w:val="F514B1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3BD"/>
    <w:rsid w:val="0000454F"/>
    <w:rsid w:val="00004895"/>
    <w:rsid w:val="00025E1C"/>
    <w:rsid w:val="00033A1A"/>
    <w:rsid w:val="00035282"/>
    <w:rsid w:val="00042DAB"/>
    <w:rsid w:val="00051FD4"/>
    <w:rsid w:val="000557B5"/>
    <w:rsid w:val="00063DA1"/>
    <w:rsid w:val="00070FE8"/>
    <w:rsid w:val="000924BC"/>
    <w:rsid w:val="000B0A90"/>
    <w:rsid w:val="000B5EF6"/>
    <w:rsid w:val="000B60DC"/>
    <w:rsid w:val="000D6F5E"/>
    <w:rsid w:val="000E5577"/>
    <w:rsid w:val="001152B0"/>
    <w:rsid w:val="0012721A"/>
    <w:rsid w:val="00137EB3"/>
    <w:rsid w:val="001461F4"/>
    <w:rsid w:val="001706C7"/>
    <w:rsid w:val="001A72C2"/>
    <w:rsid w:val="001C08EA"/>
    <w:rsid w:val="001C1F08"/>
    <w:rsid w:val="002013D5"/>
    <w:rsid w:val="00214B28"/>
    <w:rsid w:val="00226DC9"/>
    <w:rsid w:val="00241D41"/>
    <w:rsid w:val="0024585D"/>
    <w:rsid w:val="00246389"/>
    <w:rsid w:val="002523C4"/>
    <w:rsid w:val="0025319B"/>
    <w:rsid w:val="00255A63"/>
    <w:rsid w:val="002633F7"/>
    <w:rsid w:val="00271D49"/>
    <w:rsid w:val="00290D23"/>
    <w:rsid w:val="0029118E"/>
    <w:rsid w:val="00295A18"/>
    <w:rsid w:val="002C6027"/>
    <w:rsid w:val="003052DA"/>
    <w:rsid w:val="0030576C"/>
    <w:rsid w:val="00324261"/>
    <w:rsid w:val="003257FE"/>
    <w:rsid w:val="00331DCD"/>
    <w:rsid w:val="00364866"/>
    <w:rsid w:val="003759BD"/>
    <w:rsid w:val="003A3AE5"/>
    <w:rsid w:val="003B161D"/>
    <w:rsid w:val="003D4FAB"/>
    <w:rsid w:val="003E3A99"/>
    <w:rsid w:val="003F23CB"/>
    <w:rsid w:val="003F2FDE"/>
    <w:rsid w:val="00415C60"/>
    <w:rsid w:val="00431304"/>
    <w:rsid w:val="00431896"/>
    <w:rsid w:val="004442E6"/>
    <w:rsid w:val="0045509A"/>
    <w:rsid w:val="004727F9"/>
    <w:rsid w:val="00474364"/>
    <w:rsid w:val="004915C9"/>
    <w:rsid w:val="004D3267"/>
    <w:rsid w:val="004D5F80"/>
    <w:rsid w:val="004E43BA"/>
    <w:rsid w:val="004E5893"/>
    <w:rsid w:val="004F598A"/>
    <w:rsid w:val="004F66F5"/>
    <w:rsid w:val="004F6DB7"/>
    <w:rsid w:val="005051BA"/>
    <w:rsid w:val="00512064"/>
    <w:rsid w:val="005133C9"/>
    <w:rsid w:val="00534A41"/>
    <w:rsid w:val="00535057"/>
    <w:rsid w:val="00542BE0"/>
    <w:rsid w:val="00546ED7"/>
    <w:rsid w:val="00551D18"/>
    <w:rsid w:val="0056480C"/>
    <w:rsid w:val="00582D0D"/>
    <w:rsid w:val="00585E26"/>
    <w:rsid w:val="005B1409"/>
    <w:rsid w:val="005D2A62"/>
    <w:rsid w:val="005F2E5A"/>
    <w:rsid w:val="005F34A3"/>
    <w:rsid w:val="00615CAF"/>
    <w:rsid w:val="00626806"/>
    <w:rsid w:val="006271BF"/>
    <w:rsid w:val="0064082B"/>
    <w:rsid w:val="006E78FD"/>
    <w:rsid w:val="006F02CB"/>
    <w:rsid w:val="007120BC"/>
    <w:rsid w:val="0071221C"/>
    <w:rsid w:val="007210DD"/>
    <w:rsid w:val="00725EC8"/>
    <w:rsid w:val="00727AE2"/>
    <w:rsid w:val="00733C49"/>
    <w:rsid w:val="00734E9E"/>
    <w:rsid w:val="00735B67"/>
    <w:rsid w:val="00762981"/>
    <w:rsid w:val="00764B25"/>
    <w:rsid w:val="0077129D"/>
    <w:rsid w:val="007965F5"/>
    <w:rsid w:val="007A3D20"/>
    <w:rsid w:val="007C0894"/>
    <w:rsid w:val="007D038C"/>
    <w:rsid w:val="007D6C7D"/>
    <w:rsid w:val="007F1883"/>
    <w:rsid w:val="007F5A50"/>
    <w:rsid w:val="0087037F"/>
    <w:rsid w:val="00877B68"/>
    <w:rsid w:val="00881B4E"/>
    <w:rsid w:val="00884408"/>
    <w:rsid w:val="00895595"/>
    <w:rsid w:val="008A7B3C"/>
    <w:rsid w:val="008D114F"/>
    <w:rsid w:val="009007C8"/>
    <w:rsid w:val="00923CD3"/>
    <w:rsid w:val="00925056"/>
    <w:rsid w:val="00940E2F"/>
    <w:rsid w:val="00942961"/>
    <w:rsid w:val="00943851"/>
    <w:rsid w:val="00947E34"/>
    <w:rsid w:val="00961944"/>
    <w:rsid w:val="009709B3"/>
    <w:rsid w:val="00972E9C"/>
    <w:rsid w:val="00977B0D"/>
    <w:rsid w:val="00984C93"/>
    <w:rsid w:val="009B310F"/>
    <w:rsid w:val="009B3B8E"/>
    <w:rsid w:val="009B5C48"/>
    <w:rsid w:val="009B7942"/>
    <w:rsid w:val="009E76F6"/>
    <w:rsid w:val="00A06A2E"/>
    <w:rsid w:val="00A16ADC"/>
    <w:rsid w:val="00A25DD1"/>
    <w:rsid w:val="00A306FE"/>
    <w:rsid w:val="00A314E4"/>
    <w:rsid w:val="00A4060C"/>
    <w:rsid w:val="00A54FFE"/>
    <w:rsid w:val="00A5563D"/>
    <w:rsid w:val="00A75DE7"/>
    <w:rsid w:val="00A773BD"/>
    <w:rsid w:val="00A779F6"/>
    <w:rsid w:val="00A77A4B"/>
    <w:rsid w:val="00A83283"/>
    <w:rsid w:val="00A84A6F"/>
    <w:rsid w:val="00A9723B"/>
    <w:rsid w:val="00AA122C"/>
    <w:rsid w:val="00AA4F91"/>
    <w:rsid w:val="00AB0F77"/>
    <w:rsid w:val="00AC05F6"/>
    <w:rsid w:val="00AF7897"/>
    <w:rsid w:val="00B01F92"/>
    <w:rsid w:val="00B22C69"/>
    <w:rsid w:val="00B32422"/>
    <w:rsid w:val="00B51C7F"/>
    <w:rsid w:val="00B65CC0"/>
    <w:rsid w:val="00B70E17"/>
    <w:rsid w:val="00BA357E"/>
    <w:rsid w:val="00BA6767"/>
    <w:rsid w:val="00BB1FEC"/>
    <w:rsid w:val="00BF3125"/>
    <w:rsid w:val="00C02A5F"/>
    <w:rsid w:val="00C033BC"/>
    <w:rsid w:val="00C3614C"/>
    <w:rsid w:val="00CB21E6"/>
    <w:rsid w:val="00CF6D7C"/>
    <w:rsid w:val="00D35C51"/>
    <w:rsid w:val="00D40E59"/>
    <w:rsid w:val="00D74DBE"/>
    <w:rsid w:val="00D96CA3"/>
    <w:rsid w:val="00DB2A7C"/>
    <w:rsid w:val="00DC2B98"/>
    <w:rsid w:val="00DE1031"/>
    <w:rsid w:val="00E03305"/>
    <w:rsid w:val="00E154AB"/>
    <w:rsid w:val="00E57416"/>
    <w:rsid w:val="00E72548"/>
    <w:rsid w:val="00E93377"/>
    <w:rsid w:val="00E93D23"/>
    <w:rsid w:val="00EA4ECE"/>
    <w:rsid w:val="00EA6AE1"/>
    <w:rsid w:val="00EF484E"/>
    <w:rsid w:val="00F30799"/>
    <w:rsid w:val="00F43FB4"/>
    <w:rsid w:val="00F5030D"/>
    <w:rsid w:val="00F55E4B"/>
    <w:rsid w:val="00F66017"/>
    <w:rsid w:val="00F767B8"/>
    <w:rsid w:val="00F83499"/>
    <w:rsid w:val="00F845B2"/>
    <w:rsid w:val="00FB2D28"/>
    <w:rsid w:val="00FB6935"/>
    <w:rsid w:val="00FC3C44"/>
    <w:rsid w:val="00FD3C4F"/>
    <w:rsid w:val="00FE51BE"/>
    <w:rsid w:val="00FE7FF3"/>
    <w:rsid w:val="00FF5C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1FA27EC6-0BD5-4CAA-82F7-4FA109D799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26</TotalTime>
  <Pages>8</Pages>
  <Words>1362</Words>
  <Characters>7764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91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elduderino</cp:lastModifiedBy>
  <cp:revision>199</cp:revision>
  <dcterms:created xsi:type="dcterms:W3CDTF">2014-06-08T15:08:00Z</dcterms:created>
  <dcterms:modified xsi:type="dcterms:W3CDTF">2014-07-15T10:25:00Z</dcterms:modified>
</cp:coreProperties>
</file>